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5D9A" w:rsidRPr="00A05D9A" w:rsidRDefault="00A05D9A" w:rsidP="00A05D9A">
      <w:r w:rsidRPr="00A05D9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47374" cy="1150620"/>
            <wp:effectExtent l="0" t="0" r="0" b="0"/>
            <wp:docPr id="3" name="图片 3" descr="GI4`XT1A4VAQ[[A%8JX$H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I4`XT1A4VAQ[[A%8JX$HU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169" cy="116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1125D2" w:rsidP="00A05D9A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用例场景描述</w:t>
      </w:r>
    </w:p>
    <w:p w:rsidR="00A05D9A" w:rsidRPr="00A05D9A" w:rsidRDefault="00A05D9A" w:rsidP="00A05D9A">
      <w:pPr>
        <w:jc w:val="center"/>
        <w:rPr>
          <w:b/>
          <w:sz w:val="24"/>
          <w:szCs w:val="24"/>
        </w:rPr>
      </w:pPr>
      <w:r w:rsidRPr="00A05D9A">
        <w:rPr>
          <w:rFonts w:hint="eastAsia"/>
          <w:b/>
          <w:sz w:val="24"/>
          <w:szCs w:val="24"/>
        </w:rPr>
        <w:t>【</w:t>
      </w:r>
      <w:r w:rsidR="001837AA">
        <w:rPr>
          <w:rFonts w:hint="eastAsia"/>
          <w:b/>
          <w:sz w:val="24"/>
          <w:szCs w:val="24"/>
        </w:rPr>
        <w:t>V0.2</w:t>
      </w:r>
      <w:r w:rsidRPr="00A05D9A">
        <w:rPr>
          <w:rFonts w:hint="eastAsia"/>
          <w:b/>
          <w:sz w:val="24"/>
          <w:szCs w:val="24"/>
        </w:rPr>
        <w:t>】</w:t>
      </w:r>
    </w:p>
    <w:p w:rsidR="00A05D9A" w:rsidRPr="00A05D9A" w:rsidRDefault="00A05D9A" w:rsidP="00A05D9A"/>
    <w:p w:rsidR="00A05D9A" w:rsidRPr="00A05D9A" w:rsidRDefault="00A05D9A" w:rsidP="00A05D9A">
      <w:pPr>
        <w:jc w:val="center"/>
      </w:pPr>
    </w:p>
    <w:p w:rsidR="00A05D9A" w:rsidRPr="00A05D9A" w:rsidRDefault="00A05D9A" w:rsidP="00A05D9A">
      <w:r w:rsidRPr="00A05D9A">
        <w:rPr>
          <w:noProof/>
        </w:rPr>
        <w:drawing>
          <wp:inline distT="0" distB="0" distL="0" distR="0">
            <wp:extent cx="4930568" cy="191278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0568" cy="19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项目经理：余敬</w:t>
      </w:r>
    </w:p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组员：丁磊，张伟鹏，陈建伟，唐子煜</w:t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jc w:val="right"/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日期：</w:t>
      </w:r>
      <w:r w:rsidRPr="00A05D9A">
        <w:rPr>
          <w:rFonts w:hint="eastAsia"/>
          <w:b/>
          <w:sz w:val="28"/>
          <w:szCs w:val="28"/>
        </w:rPr>
        <w:t>2016</w:t>
      </w:r>
      <w:r w:rsidRPr="00A05D9A">
        <w:rPr>
          <w:rFonts w:hint="eastAsia"/>
          <w:b/>
          <w:sz w:val="28"/>
          <w:szCs w:val="28"/>
        </w:rPr>
        <w:t>年</w:t>
      </w:r>
      <w:r w:rsidR="008E647F">
        <w:rPr>
          <w:rFonts w:hint="eastAsia"/>
          <w:b/>
          <w:sz w:val="28"/>
          <w:szCs w:val="28"/>
        </w:rPr>
        <w:t>11</w:t>
      </w:r>
      <w:r w:rsidR="00CD3EA0">
        <w:rPr>
          <w:rFonts w:hint="eastAsia"/>
          <w:b/>
          <w:sz w:val="28"/>
          <w:szCs w:val="28"/>
        </w:rPr>
        <w:t>月</w:t>
      </w:r>
      <w:r w:rsidR="00C862B9">
        <w:rPr>
          <w:rFonts w:hint="eastAsia"/>
          <w:b/>
          <w:sz w:val="28"/>
          <w:szCs w:val="28"/>
        </w:rPr>
        <w:t>26</w:t>
      </w:r>
      <w:r w:rsidRPr="00A05D9A">
        <w:rPr>
          <w:rFonts w:hint="eastAsia"/>
          <w:b/>
          <w:sz w:val="28"/>
          <w:szCs w:val="28"/>
        </w:rPr>
        <w:t>日</w:t>
      </w:r>
    </w:p>
    <w:p w:rsidR="00A05D9A" w:rsidRDefault="00A05D9A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Pr="00DC256C" w:rsidRDefault="005B39AC" w:rsidP="005B39AC">
      <w:pPr>
        <w:spacing w:before="240" w:after="60"/>
        <w:jc w:val="center"/>
        <w:outlineLvl w:val="0"/>
        <w:rPr>
          <w:rFonts w:ascii="Calibri Light" w:hAnsi="Calibri Light"/>
          <w:b/>
          <w:bCs/>
          <w:sz w:val="32"/>
          <w:szCs w:val="32"/>
        </w:rPr>
      </w:pPr>
      <w:bookmarkStart w:id="0" w:name="_Toc464393606"/>
      <w:bookmarkStart w:id="1" w:name="_Toc466798241"/>
      <w:bookmarkStart w:id="2" w:name="_Toc467332822"/>
      <w:bookmarkStart w:id="3" w:name="_Toc468612943"/>
      <w:r w:rsidRPr="00DC256C">
        <w:rPr>
          <w:rFonts w:ascii="Calibri Light" w:hAnsi="Calibri Light"/>
          <w:b/>
          <w:bCs/>
          <w:sz w:val="32"/>
          <w:szCs w:val="32"/>
        </w:rPr>
        <w:lastRenderedPageBreak/>
        <w:t>跟踪记录</w:t>
      </w:r>
      <w:bookmarkEnd w:id="0"/>
      <w:bookmarkEnd w:id="1"/>
      <w:bookmarkEnd w:id="2"/>
      <w:bookmarkEnd w:id="3"/>
    </w:p>
    <w:p w:rsidR="005B39AC" w:rsidRPr="00ED637D" w:rsidRDefault="005B39AC" w:rsidP="005B39AC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1201"/>
        <w:gridCol w:w="2976"/>
        <w:gridCol w:w="1134"/>
        <w:gridCol w:w="1142"/>
        <w:gridCol w:w="922"/>
      </w:tblGrid>
      <w:tr w:rsidR="005B39AC" w:rsidRPr="00DC256C" w:rsidTr="0014302F">
        <w:trPr>
          <w:jc w:val="center"/>
        </w:trPr>
        <w:tc>
          <w:tcPr>
            <w:tcW w:w="8296" w:type="dxa"/>
            <w:gridSpan w:val="6"/>
            <w:shd w:val="clear" w:color="auto" w:fill="auto"/>
          </w:tcPr>
          <w:p w:rsidR="005B39AC" w:rsidRPr="00DC256C" w:rsidRDefault="005B39AC" w:rsidP="0014302F">
            <w:pPr>
              <w:jc w:val="center"/>
              <w:rPr>
                <w:b/>
                <w:sz w:val="44"/>
                <w:szCs w:val="44"/>
              </w:rPr>
            </w:pPr>
            <w:r w:rsidRPr="00DC256C">
              <w:rPr>
                <w:rFonts w:hint="eastAsia"/>
                <w:b/>
                <w:sz w:val="44"/>
                <w:szCs w:val="44"/>
              </w:rPr>
              <w:t>跟踪记录表</w:t>
            </w:r>
          </w:p>
        </w:tc>
      </w:tr>
      <w:tr w:rsidR="005B39AC" w:rsidRPr="00DC256C" w:rsidTr="0014302F">
        <w:trPr>
          <w:trHeight w:val="717"/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版本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日期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问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跟踪情况</w:t>
            </w: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人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审核人</w:t>
            </w: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1837AA" w:rsidP="0014302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2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1837AA" w:rsidP="0014302F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016.12.04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1837AA" w:rsidP="0014302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例图与用例描述根据需求修改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1837AA" w:rsidP="0014302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陈建伟，丁磊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1837AA" w:rsidP="0014302F">
            <w:pPr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余敬</w:t>
            </w:r>
            <w:proofErr w:type="gramEnd"/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bookmarkStart w:id="4" w:name="_GoBack"/>
        <w:bookmarkEnd w:id="4"/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  <w:tr w:rsidR="005B39AC" w:rsidRPr="00DC256C" w:rsidTr="0014302F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5B39AC">
            <w:pPr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14302F">
            <w:pPr>
              <w:jc w:val="center"/>
              <w:rPr>
                <w:szCs w:val="21"/>
              </w:rPr>
            </w:pPr>
          </w:p>
        </w:tc>
      </w:tr>
    </w:tbl>
    <w:p w:rsidR="005B39AC" w:rsidRPr="00ED637D" w:rsidRDefault="005B39AC" w:rsidP="005B39AC">
      <w:pPr>
        <w:rPr>
          <w:b/>
          <w:sz w:val="44"/>
          <w:szCs w:val="44"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7813401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17F98" w:rsidRDefault="00217F98">
          <w:pPr>
            <w:pStyle w:val="TOC"/>
          </w:pPr>
          <w:r>
            <w:rPr>
              <w:lang w:val="zh-CN"/>
            </w:rPr>
            <w:t>目录</w:t>
          </w:r>
        </w:p>
        <w:p w:rsidR="003144CC" w:rsidRDefault="00217F98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612943" w:history="1">
            <w:r w:rsidR="003144CC" w:rsidRPr="00E71521">
              <w:rPr>
                <w:rStyle w:val="a9"/>
                <w:rFonts w:ascii="Calibri Light" w:hAnsi="Calibri Light" w:hint="eastAsia"/>
                <w:b/>
                <w:bCs/>
                <w:noProof/>
              </w:rPr>
              <w:t>跟踪记录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43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12944" w:history="1">
            <w:r w:rsidR="003144CC" w:rsidRPr="00E71521">
              <w:rPr>
                <w:rStyle w:val="a9"/>
                <w:noProof/>
              </w:rPr>
              <w:t>1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hint="eastAsia"/>
                <w:noProof/>
              </w:rPr>
              <w:t>命名规则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44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7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12945" w:history="1">
            <w:r w:rsidR="003144CC" w:rsidRPr="00E71521">
              <w:rPr>
                <w:rStyle w:val="a9"/>
                <w:noProof/>
              </w:rPr>
              <w:t>2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hint="eastAsia"/>
                <w:noProof/>
              </w:rPr>
              <w:t>公共用例图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45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7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12946" w:history="1">
            <w:r w:rsidR="003144CC" w:rsidRPr="00E71521">
              <w:rPr>
                <w:rStyle w:val="a9"/>
                <w:noProof/>
              </w:rPr>
              <w:t>3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hint="eastAsia"/>
                <w:noProof/>
              </w:rPr>
              <w:t>教师用例图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46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8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12947" w:history="1">
            <w:r w:rsidR="003144CC" w:rsidRPr="00E71521">
              <w:rPr>
                <w:rStyle w:val="a9"/>
                <w:noProof/>
              </w:rPr>
              <w:t>4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hint="eastAsia"/>
                <w:noProof/>
              </w:rPr>
              <w:t>学生用例图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47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8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12948" w:history="1">
            <w:r w:rsidR="003144CC" w:rsidRPr="00E71521">
              <w:rPr>
                <w:rStyle w:val="a9"/>
                <w:noProof/>
              </w:rPr>
              <w:t>5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hint="eastAsia"/>
                <w:noProof/>
              </w:rPr>
              <w:t>管理员用例图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48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9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12949" w:history="1">
            <w:r w:rsidR="003144CC" w:rsidRPr="00E71521">
              <w:rPr>
                <w:rStyle w:val="a9"/>
                <w:noProof/>
              </w:rPr>
              <w:t>6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hint="eastAsia"/>
                <w:noProof/>
              </w:rPr>
              <w:t>公共用例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49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9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0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登录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0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9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1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2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注销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1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0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2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3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找回密码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2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1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3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4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修改密码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3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2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4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5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查看课程信息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4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2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5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6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查看课程通知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5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3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6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7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查看教师介绍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6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4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7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8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上传头像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7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5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8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9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查看课程文件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8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6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59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0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下载课程文件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59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6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0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1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论坛发帖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0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7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1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2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查看帖子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1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8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2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3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回复帖子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2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9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3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4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上传文件到论坛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3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19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4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5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从论坛下载文件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4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0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5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6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返回个人主页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5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1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6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7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搜索论坛帖子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6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2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7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8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搜索通知信息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7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2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8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19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搜索课程文件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8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3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69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6.20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用户查看搜索内容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69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4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12970" w:history="1">
            <w:r w:rsidR="003144CC" w:rsidRPr="00E71521">
              <w:rPr>
                <w:rStyle w:val="a9"/>
                <w:noProof/>
              </w:rPr>
              <w:t>7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hint="eastAsia"/>
                <w:noProof/>
              </w:rPr>
              <w:t>教师用例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0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5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71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1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创建课程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1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5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72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2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编辑课程信息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2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6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73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3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编辑个人信息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3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6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74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4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发布课程通知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4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7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75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5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开启答疑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5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8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76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6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关闭答疑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6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29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77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7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延长答疑时间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7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0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78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8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进入答疑课堂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8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1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79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9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答疑发言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79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1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80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10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退出答疑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0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2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81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11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保存答疑记录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1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3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82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12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下载答疑记录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2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4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83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13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上传文件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3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5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84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14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修改文件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4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6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85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7.15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删除文件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5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7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12986" w:history="1">
            <w:r w:rsidR="003144CC" w:rsidRPr="00E71521">
              <w:rPr>
                <w:rStyle w:val="a9"/>
                <w:noProof/>
              </w:rPr>
              <w:t>8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hint="eastAsia"/>
                <w:noProof/>
              </w:rPr>
              <w:t>学生用例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6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8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87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8.1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学生进入答疑课堂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7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8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88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8.2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学生答疑发言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8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8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89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8.3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学生退出答疑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89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39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90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8.4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学生保存答疑记录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0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0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91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8.5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学生下载答疑记录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1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1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12992" w:history="1">
            <w:r w:rsidR="003144CC" w:rsidRPr="00E71521">
              <w:rPr>
                <w:rStyle w:val="a9"/>
                <w:noProof/>
              </w:rPr>
              <w:t>9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hint="eastAsia"/>
                <w:noProof/>
              </w:rPr>
              <w:t>管理员用例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2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2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93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添加课程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3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2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94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2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删除课程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4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3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95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3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查看课程信息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5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4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96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4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学生信息修改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6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4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97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5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查看学生信息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7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5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98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6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添加学生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8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6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2999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7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课程资料审核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2999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7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0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8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教师信息修改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0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8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1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9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审核注册信息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1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8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2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0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查看注册信息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2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49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3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1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置顶通知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3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50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4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2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查看课程通知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4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51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5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3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删除帖子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5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51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6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4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添加板块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6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52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7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5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删除板块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7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53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8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6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导出日志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8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54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09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7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查看日志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09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54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10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8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删除答疑记录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10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55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3144CC" w:rsidRDefault="009B1DF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68613011" w:history="1">
            <w:r w:rsidR="003144CC" w:rsidRPr="00E71521">
              <w:rPr>
                <w:rStyle w:val="a9"/>
                <w:rFonts w:asciiTheme="majorEastAsia" w:eastAsiaTheme="majorEastAsia" w:hAnsiTheme="majorEastAsia"/>
                <w:noProof/>
              </w:rPr>
              <w:t>9.19.</w:t>
            </w:r>
            <w:r w:rsidR="003144CC">
              <w:rPr>
                <w:noProof/>
              </w:rPr>
              <w:tab/>
            </w:r>
            <w:r w:rsidR="003144CC" w:rsidRPr="00E71521">
              <w:rPr>
                <w:rStyle w:val="a9"/>
                <w:rFonts w:asciiTheme="majorEastAsia" w:eastAsiaTheme="majorEastAsia" w:hAnsiTheme="majorEastAsia" w:hint="eastAsia"/>
                <w:noProof/>
              </w:rPr>
              <w:t>查看答疑记录</w:t>
            </w:r>
            <w:r w:rsidR="003144CC">
              <w:rPr>
                <w:noProof/>
                <w:webHidden/>
              </w:rPr>
              <w:tab/>
            </w:r>
            <w:r w:rsidR="003144CC">
              <w:rPr>
                <w:noProof/>
                <w:webHidden/>
              </w:rPr>
              <w:fldChar w:fldCharType="begin"/>
            </w:r>
            <w:r w:rsidR="003144CC">
              <w:rPr>
                <w:noProof/>
                <w:webHidden/>
              </w:rPr>
              <w:instrText xml:space="preserve"> PAGEREF _Toc468613011 \h </w:instrText>
            </w:r>
            <w:r w:rsidR="003144CC">
              <w:rPr>
                <w:noProof/>
                <w:webHidden/>
              </w:rPr>
            </w:r>
            <w:r w:rsidR="003144CC">
              <w:rPr>
                <w:noProof/>
                <w:webHidden/>
              </w:rPr>
              <w:fldChar w:fldCharType="separate"/>
            </w:r>
            <w:r w:rsidR="003144CC">
              <w:rPr>
                <w:noProof/>
                <w:webHidden/>
              </w:rPr>
              <w:t>56</w:t>
            </w:r>
            <w:r w:rsidR="003144CC">
              <w:rPr>
                <w:noProof/>
                <w:webHidden/>
              </w:rPr>
              <w:fldChar w:fldCharType="end"/>
            </w:r>
          </w:hyperlink>
        </w:p>
        <w:p w:rsidR="00772B93" w:rsidRDefault="00217F98" w:rsidP="00483F85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772B93" w:rsidRDefault="00772B93" w:rsidP="00483F85">
          <w:pPr>
            <w:rPr>
              <w:b/>
              <w:bCs/>
              <w:lang w:val="zh-CN"/>
            </w:rPr>
          </w:pPr>
        </w:p>
        <w:p w:rsidR="00772B93" w:rsidRDefault="00772B93" w:rsidP="00483F85">
          <w:pPr>
            <w:rPr>
              <w:b/>
              <w:bCs/>
              <w:lang w:val="zh-CN"/>
            </w:rPr>
          </w:pPr>
        </w:p>
        <w:p w:rsidR="00772B93" w:rsidRDefault="00772B93" w:rsidP="00772B93">
          <w:pPr>
            <w:pStyle w:val="a6"/>
            <w:tabs>
              <w:tab w:val="right" w:leader="dot" w:pos="8296"/>
            </w:tabs>
            <w:ind w:left="842" w:hanging="422"/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h \z \c "</w:instrText>
          </w:r>
          <w:r>
            <w:rPr>
              <w:b/>
              <w:bCs/>
              <w:lang w:val="zh-CN"/>
            </w:rPr>
            <w:instrText>表格</w:instrText>
          </w:r>
          <w:r>
            <w:rPr>
              <w:b/>
              <w:bCs/>
              <w:lang w:val="zh-CN"/>
            </w:rPr>
            <w:instrText xml:space="preserve">" </w:instrText>
          </w:r>
          <w:r>
            <w:rPr>
              <w:b/>
              <w:bCs/>
              <w:lang w:val="zh-CN"/>
            </w:rPr>
            <w:fldChar w:fldCharType="separate"/>
          </w:r>
          <w:hyperlink w:anchor="_Toc468612884" w:history="1">
            <w:r w:rsidRPr="004B3346">
              <w:rPr>
                <w:rStyle w:val="a9"/>
                <w:rFonts w:hint="eastAsia"/>
                <w:noProof/>
              </w:rPr>
              <w:t>表格</w:t>
            </w:r>
            <w:r w:rsidRPr="004B3346">
              <w:rPr>
                <w:rStyle w:val="a9"/>
                <w:noProof/>
              </w:rPr>
              <w:t xml:space="preserve"> 6.1</w:t>
            </w:r>
            <w:r w:rsidRPr="004B3346">
              <w:rPr>
                <w:rStyle w:val="a9"/>
                <w:noProof/>
              </w:rPr>
              <w:noBreakHyphen/>
              <w:t xml:space="preserve">1 UC-PB-01 </w:t>
            </w:r>
            <w:r w:rsidRPr="004B3346">
              <w:rPr>
                <w:rStyle w:val="a9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12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85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2</w:t>
            </w:r>
            <w:r w:rsidR="00772B93" w:rsidRPr="004B3346">
              <w:rPr>
                <w:rStyle w:val="a9"/>
                <w:noProof/>
              </w:rPr>
              <w:noBreakHyphen/>
              <w:t xml:space="preserve">1 UC-PB-02 </w:t>
            </w:r>
            <w:r w:rsidR="00772B93" w:rsidRPr="004B3346">
              <w:rPr>
                <w:rStyle w:val="a9"/>
                <w:rFonts w:hint="eastAsia"/>
                <w:noProof/>
              </w:rPr>
              <w:t>用户注销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85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0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86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3</w:t>
            </w:r>
            <w:r w:rsidR="00772B93" w:rsidRPr="004B3346">
              <w:rPr>
                <w:rStyle w:val="a9"/>
                <w:noProof/>
              </w:rPr>
              <w:noBreakHyphen/>
              <w:t xml:space="preserve">1 UC-PB-03 </w:t>
            </w:r>
            <w:r w:rsidR="00772B93" w:rsidRPr="004B3346">
              <w:rPr>
                <w:rStyle w:val="a9"/>
                <w:rFonts w:hint="eastAsia"/>
                <w:noProof/>
              </w:rPr>
              <w:t>找回密码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86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1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87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4</w:t>
            </w:r>
            <w:r w:rsidR="00772B93" w:rsidRPr="004B3346">
              <w:rPr>
                <w:rStyle w:val="a9"/>
                <w:noProof/>
              </w:rPr>
              <w:noBreakHyphen/>
              <w:t xml:space="preserve">1 UC-PB-04 </w:t>
            </w:r>
            <w:r w:rsidR="00772B93" w:rsidRPr="004B3346">
              <w:rPr>
                <w:rStyle w:val="a9"/>
                <w:rFonts w:hint="eastAsia"/>
                <w:noProof/>
              </w:rPr>
              <w:t>修改密码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87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2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88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5</w:t>
            </w:r>
            <w:r w:rsidR="00772B93" w:rsidRPr="004B3346">
              <w:rPr>
                <w:rStyle w:val="a9"/>
                <w:noProof/>
              </w:rPr>
              <w:noBreakHyphen/>
              <w:t xml:space="preserve">1 UC-PB-05 </w:t>
            </w:r>
            <w:r w:rsidR="00772B93" w:rsidRPr="004B3346">
              <w:rPr>
                <w:rStyle w:val="a9"/>
                <w:rFonts w:hint="eastAsia"/>
                <w:noProof/>
              </w:rPr>
              <w:t>用户查看课程信息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88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2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89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6</w:t>
            </w:r>
            <w:r w:rsidR="00772B93" w:rsidRPr="004B3346">
              <w:rPr>
                <w:rStyle w:val="a9"/>
                <w:noProof/>
              </w:rPr>
              <w:noBreakHyphen/>
              <w:t xml:space="preserve">1 UC-PB-06 </w:t>
            </w:r>
            <w:r w:rsidR="00772B93" w:rsidRPr="004B3346">
              <w:rPr>
                <w:rStyle w:val="a9"/>
                <w:rFonts w:hint="eastAsia"/>
                <w:noProof/>
              </w:rPr>
              <w:t>用户查看课程通知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89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3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0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7</w:t>
            </w:r>
            <w:r w:rsidR="00772B93" w:rsidRPr="004B3346">
              <w:rPr>
                <w:rStyle w:val="a9"/>
                <w:noProof/>
              </w:rPr>
              <w:noBreakHyphen/>
              <w:t xml:space="preserve">1 UC-PB-07 </w:t>
            </w:r>
            <w:r w:rsidR="00772B93" w:rsidRPr="004B3346">
              <w:rPr>
                <w:rStyle w:val="a9"/>
                <w:rFonts w:hint="eastAsia"/>
                <w:noProof/>
              </w:rPr>
              <w:t>用户查看教师介绍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0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4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1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8</w:t>
            </w:r>
            <w:r w:rsidR="00772B93" w:rsidRPr="004B3346">
              <w:rPr>
                <w:rStyle w:val="a9"/>
                <w:noProof/>
              </w:rPr>
              <w:noBreakHyphen/>
              <w:t xml:space="preserve">1 UC-PB-08 </w:t>
            </w:r>
            <w:r w:rsidR="00772B93" w:rsidRPr="004B3346">
              <w:rPr>
                <w:rStyle w:val="a9"/>
                <w:rFonts w:hint="eastAsia"/>
                <w:noProof/>
              </w:rPr>
              <w:t>用户上传头像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1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5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2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9</w:t>
            </w:r>
            <w:r w:rsidR="00772B93" w:rsidRPr="004B3346">
              <w:rPr>
                <w:rStyle w:val="a9"/>
                <w:noProof/>
              </w:rPr>
              <w:noBreakHyphen/>
              <w:t xml:space="preserve">1 UC-PB-09 </w:t>
            </w:r>
            <w:r w:rsidR="00772B93" w:rsidRPr="004B3346">
              <w:rPr>
                <w:rStyle w:val="a9"/>
                <w:rFonts w:hint="eastAsia"/>
                <w:noProof/>
              </w:rPr>
              <w:t>用户查看课程文档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2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6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3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0</w:t>
            </w:r>
            <w:r w:rsidR="00772B93" w:rsidRPr="004B3346">
              <w:rPr>
                <w:rStyle w:val="a9"/>
                <w:noProof/>
              </w:rPr>
              <w:noBreakHyphen/>
              <w:t>1 UC-PB-10</w:t>
            </w:r>
            <w:r w:rsidR="00772B93" w:rsidRPr="004B3346">
              <w:rPr>
                <w:rStyle w:val="a9"/>
                <w:rFonts w:hint="eastAsia"/>
                <w:noProof/>
              </w:rPr>
              <w:t>下载课程文件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3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6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4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1</w:t>
            </w:r>
            <w:r w:rsidR="00772B93" w:rsidRPr="004B3346">
              <w:rPr>
                <w:rStyle w:val="a9"/>
                <w:noProof/>
              </w:rPr>
              <w:noBreakHyphen/>
              <w:t xml:space="preserve">1 UC-PB-11 </w:t>
            </w:r>
            <w:r w:rsidR="00772B93" w:rsidRPr="004B3346">
              <w:rPr>
                <w:rStyle w:val="a9"/>
                <w:rFonts w:hint="eastAsia"/>
                <w:noProof/>
              </w:rPr>
              <w:t>用户论坛帖子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4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7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5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2</w:t>
            </w:r>
            <w:r w:rsidR="00772B93" w:rsidRPr="004B3346">
              <w:rPr>
                <w:rStyle w:val="a9"/>
                <w:noProof/>
              </w:rPr>
              <w:noBreakHyphen/>
              <w:t xml:space="preserve">1 UC-PB-12 </w:t>
            </w:r>
            <w:r w:rsidR="00772B93" w:rsidRPr="004B3346">
              <w:rPr>
                <w:rStyle w:val="a9"/>
                <w:rFonts w:hint="eastAsia"/>
                <w:noProof/>
              </w:rPr>
              <w:t>用户查看帖子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5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8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6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3</w:t>
            </w:r>
            <w:r w:rsidR="00772B93" w:rsidRPr="004B3346">
              <w:rPr>
                <w:rStyle w:val="a9"/>
                <w:noProof/>
              </w:rPr>
              <w:noBreakHyphen/>
              <w:t>1 UC-PB-13</w:t>
            </w:r>
            <w:r w:rsidR="00772B93" w:rsidRPr="004B3346">
              <w:rPr>
                <w:rStyle w:val="a9"/>
                <w:rFonts w:hint="eastAsia"/>
                <w:noProof/>
              </w:rPr>
              <w:t>用户回复帖子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6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9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7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4</w:t>
            </w:r>
            <w:r w:rsidR="00772B93" w:rsidRPr="004B3346">
              <w:rPr>
                <w:rStyle w:val="a9"/>
                <w:noProof/>
              </w:rPr>
              <w:noBreakHyphen/>
              <w:t>1 UC-PB-14</w:t>
            </w:r>
            <w:r w:rsidR="00772B93" w:rsidRPr="004B3346">
              <w:rPr>
                <w:rStyle w:val="a9"/>
                <w:rFonts w:hint="eastAsia"/>
                <w:noProof/>
              </w:rPr>
              <w:t>用户上传文件到论坛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7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19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8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5</w:t>
            </w:r>
            <w:r w:rsidR="00772B93" w:rsidRPr="004B3346">
              <w:rPr>
                <w:rStyle w:val="a9"/>
                <w:noProof/>
              </w:rPr>
              <w:noBreakHyphen/>
              <w:t>1 UC-PB-15</w:t>
            </w:r>
            <w:r w:rsidR="00772B93" w:rsidRPr="004B3346">
              <w:rPr>
                <w:rStyle w:val="a9"/>
                <w:rFonts w:hint="eastAsia"/>
                <w:noProof/>
              </w:rPr>
              <w:t>用户从论坛下载文件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8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0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899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6</w:t>
            </w:r>
            <w:r w:rsidR="00772B93" w:rsidRPr="004B3346">
              <w:rPr>
                <w:rStyle w:val="a9"/>
                <w:noProof/>
              </w:rPr>
              <w:noBreakHyphen/>
              <w:t>1 UC-PB-16</w:t>
            </w:r>
            <w:r w:rsidR="00772B93" w:rsidRPr="004B3346">
              <w:rPr>
                <w:rStyle w:val="a9"/>
                <w:rFonts w:hint="eastAsia"/>
                <w:noProof/>
              </w:rPr>
              <w:t>用户返回个人主页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899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1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0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7</w:t>
            </w:r>
            <w:r w:rsidR="00772B93" w:rsidRPr="004B3346">
              <w:rPr>
                <w:rStyle w:val="a9"/>
                <w:noProof/>
              </w:rPr>
              <w:noBreakHyphen/>
              <w:t>1 UC-PB-17</w:t>
            </w:r>
            <w:r w:rsidR="00772B93" w:rsidRPr="004B3346">
              <w:rPr>
                <w:rStyle w:val="a9"/>
                <w:rFonts w:hint="eastAsia"/>
                <w:noProof/>
              </w:rPr>
              <w:t>用户</w:t>
            </w:r>
            <w:r w:rsidR="00772B93" w:rsidRPr="004B3346">
              <w:rPr>
                <w:rStyle w:val="a9"/>
                <w:rFonts w:hint="eastAsia"/>
                <w:noProof/>
                <w:kern w:val="0"/>
              </w:rPr>
              <w:t>搜索论坛帖子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0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2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1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8</w:t>
            </w:r>
            <w:r w:rsidR="00772B93" w:rsidRPr="004B3346">
              <w:rPr>
                <w:rStyle w:val="a9"/>
                <w:noProof/>
              </w:rPr>
              <w:noBreakHyphen/>
              <w:t>1 UC-PB-18</w:t>
            </w:r>
            <w:r w:rsidR="00772B93" w:rsidRPr="004B3346">
              <w:rPr>
                <w:rStyle w:val="a9"/>
                <w:rFonts w:hint="eastAsia"/>
                <w:noProof/>
              </w:rPr>
              <w:t>用户</w:t>
            </w:r>
            <w:r w:rsidR="00772B93" w:rsidRPr="004B3346">
              <w:rPr>
                <w:rStyle w:val="a9"/>
                <w:rFonts w:hint="eastAsia"/>
                <w:noProof/>
                <w:kern w:val="0"/>
              </w:rPr>
              <w:t>搜索通知信息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1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2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2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19</w:t>
            </w:r>
            <w:r w:rsidR="00772B93" w:rsidRPr="004B3346">
              <w:rPr>
                <w:rStyle w:val="a9"/>
                <w:noProof/>
              </w:rPr>
              <w:noBreakHyphen/>
              <w:t>1 UC-PB-19</w:t>
            </w:r>
            <w:r w:rsidR="00772B93" w:rsidRPr="004B3346">
              <w:rPr>
                <w:rStyle w:val="a9"/>
                <w:rFonts w:hint="eastAsia"/>
                <w:noProof/>
              </w:rPr>
              <w:t>用户</w:t>
            </w:r>
            <w:r w:rsidR="00772B93" w:rsidRPr="004B3346">
              <w:rPr>
                <w:rStyle w:val="a9"/>
                <w:rFonts w:hint="eastAsia"/>
                <w:noProof/>
                <w:kern w:val="0"/>
              </w:rPr>
              <w:t>搜索课程文件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2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3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3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6.20</w:t>
            </w:r>
            <w:r w:rsidR="00772B93" w:rsidRPr="004B3346">
              <w:rPr>
                <w:rStyle w:val="a9"/>
                <w:noProof/>
              </w:rPr>
              <w:noBreakHyphen/>
              <w:t>1 UC-PB-20</w:t>
            </w:r>
            <w:r w:rsidR="00772B93" w:rsidRPr="004B3346">
              <w:rPr>
                <w:rStyle w:val="a9"/>
                <w:rFonts w:hint="eastAsia"/>
                <w:noProof/>
              </w:rPr>
              <w:t>用户</w:t>
            </w:r>
            <w:r w:rsidR="00772B93" w:rsidRPr="004B3346">
              <w:rPr>
                <w:rStyle w:val="a9"/>
                <w:rFonts w:hint="eastAsia"/>
                <w:noProof/>
                <w:kern w:val="0"/>
              </w:rPr>
              <w:t>查看搜索内容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3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4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4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1</w:t>
            </w:r>
            <w:r w:rsidR="00772B93" w:rsidRPr="004B3346">
              <w:rPr>
                <w:rStyle w:val="a9"/>
                <w:noProof/>
              </w:rPr>
              <w:noBreakHyphen/>
              <w:t xml:space="preserve">1 UC-TE-01 </w:t>
            </w:r>
            <w:r w:rsidR="00772B93" w:rsidRPr="004B3346">
              <w:rPr>
                <w:rStyle w:val="a9"/>
                <w:rFonts w:hint="eastAsia"/>
                <w:noProof/>
              </w:rPr>
              <w:t>教师创建课程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4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5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5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2</w:t>
            </w:r>
            <w:r w:rsidR="00772B93" w:rsidRPr="004B3346">
              <w:rPr>
                <w:rStyle w:val="a9"/>
                <w:noProof/>
              </w:rPr>
              <w:noBreakHyphen/>
              <w:t xml:space="preserve">1 UC-TE-02 </w:t>
            </w:r>
            <w:r w:rsidR="00772B93" w:rsidRPr="004B3346">
              <w:rPr>
                <w:rStyle w:val="a9"/>
                <w:rFonts w:hint="eastAsia"/>
                <w:noProof/>
              </w:rPr>
              <w:t>教师编辑课程信息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5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6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6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3</w:t>
            </w:r>
            <w:r w:rsidR="00772B93" w:rsidRPr="004B3346">
              <w:rPr>
                <w:rStyle w:val="a9"/>
                <w:noProof/>
              </w:rPr>
              <w:noBreakHyphen/>
              <w:t xml:space="preserve">1 UC-TE-03 </w:t>
            </w:r>
            <w:r w:rsidR="00772B93" w:rsidRPr="004B3346">
              <w:rPr>
                <w:rStyle w:val="a9"/>
                <w:rFonts w:hint="eastAsia"/>
                <w:noProof/>
              </w:rPr>
              <w:t>教师编辑个人信息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6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6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7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4</w:t>
            </w:r>
            <w:r w:rsidR="00772B93" w:rsidRPr="004B3346">
              <w:rPr>
                <w:rStyle w:val="a9"/>
                <w:noProof/>
              </w:rPr>
              <w:noBreakHyphen/>
              <w:t xml:space="preserve">1 UC-TE-04 </w:t>
            </w:r>
            <w:r w:rsidR="00772B93" w:rsidRPr="004B3346">
              <w:rPr>
                <w:rStyle w:val="a9"/>
                <w:rFonts w:hint="eastAsia"/>
                <w:noProof/>
              </w:rPr>
              <w:t>教师发布课程通知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7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7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8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5</w:t>
            </w:r>
            <w:r w:rsidR="00772B93" w:rsidRPr="004B3346">
              <w:rPr>
                <w:rStyle w:val="a9"/>
                <w:noProof/>
              </w:rPr>
              <w:noBreakHyphen/>
              <w:t xml:space="preserve">1 UC-TE-05 </w:t>
            </w:r>
            <w:r w:rsidR="00772B93" w:rsidRPr="004B3346">
              <w:rPr>
                <w:rStyle w:val="a9"/>
                <w:rFonts w:hint="eastAsia"/>
                <w:noProof/>
              </w:rPr>
              <w:t>教师开启答疑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8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8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09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6</w:t>
            </w:r>
            <w:r w:rsidR="00772B93" w:rsidRPr="004B3346">
              <w:rPr>
                <w:rStyle w:val="a9"/>
                <w:noProof/>
              </w:rPr>
              <w:noBreakHyphen/>
              <w:t xml:space="preserve">1 UC-TE-06 </w:t>
            </w:r>
            <w:r w:rsidR="00772B93" w:rsidRPr="004B3346">
              <w:rPr>
                <w:rStyle w:val="a9"/>
                <w:rFonts w:hint="eastAsia"/>
                <w:noProof/>
              </w:rPr>
              <w:t>教师关闭答疑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09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29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0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7</w:t>
            </w:r>
            <w:r w:rsidR="00772B93" w:rsidRPr="004B3346">
              <w:rPr>
                <w:rStyle w:val="a9"/>
                <w:noProof/>
              </w:rPr>
              <w:noBreakHyphen/>
              <w:t xml:space="preserve">1 UC-TE-07 </w:t>
            </w:r>
            <w:r w:rsidR="00772B93" w:rsidRPr="004B3346">
              <w:rPr>
                <w:rStyle w:val="a9"/>
                <w:rFonts w:hint="eastAsia"/>
                <w:noProof/>
              </w:rPr>
              <w:t>教师延长答疑时间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0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0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1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8</w:t>
            </w:r>
            <w:r w:rsidR="00772B93" w:rsidRPr="004B3346">
              <w:rPr>
                <w:rStyle w:val="a9"/>
                <w:noProof/>
              </w:rPr>
              <w:noBreakHyphen/>
              <w:t xml:space="preserve">1 UC-TE-08 </w:t>
            </w:r>
            <w:r w:rsidR="00772B93" w:rsidRPr="004B3346">
              <w:rPr>
                <w:rStyle w:val="a9"/>
                <w:rFonts w:hint="eastAsia"/>
                <w:noProof/>
              </w:rPr>
              <w:t>教师进入答疑课堂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1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1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2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9</w:t>
            </w:r>
            <w:r w:rsidR="00772B93" w:rsidRPr="004B3346">
              <w:rPr>
                <w:rStyle w:val="a9"/>
                <w:noProof/>
              </w:rPr>
              <w:noBreakHyphen/>
              <w:t xml:space="preserve">1 UC-TE-09 </w:t>
            </w:r>
            <w:r w:rsidR="00772B93" w:rsidRPr="004B3346">
              <w:rPr>
                <w:rStyle w:val="a9"/>
                <w:rFonts w:hint="eastAsia"/>
                <w:noProof/>
              </w:rPr>
              <w:t>教师答疑发言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2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1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3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10</w:t>
            </w:r>
            <w:r w:rsidR="00772B93" w:rsidRPr="004B3346">
              <w:rPr>
                <w:rStyle w:val="a9"/>
                <w:noProof/>
              </w:rPr>
              <w:noBreakHyphen/>
              <w:t>1 UC-TE-10</w:t>
            </w:r>
            <w:r w:rsidR="00772B93" w:rsidRPr="004B3346">
              <w:rPr>
                <w:rStyle w:val="a9"/>
                <w:rFonts w:hint="eastAsia"/>
                <w:noProof/>
              </w:rPr>
              <w:t>教师退出答疑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3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2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4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11</w:t>
            </w:r>
            <w:r w:rsidR="00772B93" w:rsidRPr="004B3346">
              <w:rPr>
                <w:rStyle w:val="a9"/>
                <w:noProof/>
              </w:rPr>
              <w:noBreakHyphen/>
              <w:t xml:space="preserve">1 UC-TE-11 </w:t>
            </w:r>
            <w:r w:rsidR="00772B93" w:rsidRPr="004B3346">
              <w:rPr>
                <w:rStyle w:val="a9"/>
                <w:rFonts w:hint="eastAsia"/>
                <w:noProof/>
              </w:rPr>
              <w:t>教师保存答疑记录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4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3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5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12</w:t>
            </w:r>
            <w:r w:rsidR="00772B93" w:rsidRPr="004B3346">
              <w:rPr>
                <w:rStyle w:val="a9"/>
                <w:noProof/>
              </w:rPr>
              <w:noBreakHyphen/>
              <w:t xml:space="preserve">1 UC-TE-12 </w:t>
            </w:r>
            <w:r w:rsidR="00772B93" w:rsidRPr="004B3346">
              <w:rPr>
                <w:rStyle w:val="a9"/>
                <w:rFonts w:hint="eastAsia"/>
                <w:noProof/>
              </w:rPr>
              <w:t>教师下载答疑记录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5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4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6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13</w:t>
            </w:r>
            <w:r w:rsidR="00772B93" w:rsidRPr="004B3346">
              <w:rPr>
                <w:rStyle w:val="a9"/>
                <w:noProof/>
              </w:rPr>
              <w:noBreakHyphen/>
              <w:t xml:space="preserve">1 UC-TE-13 </w:t>
            </w:r>
            <w:r w:rsidR="00772B93" w:rsidRPr="004B3346">
              <w:rPr>
                <w:rStyle w:val="a9"/>
                <w:rFonts w:hint="eastAsia"/>
                <w:noProof/>
              </w:rPr>
              <w:t>教师上传文件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6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5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7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14</w:t>
            </w:r>
            <w:r w:rsidR="00772B93" w:rsidRPr="004B3346">
              <w:rPr>
                <w:rStyle w:val="a9"/>
                <w:noProof/>
              </w:rPr>
              <w:noBreakHyphen/>
              <w:t xml:space="preserve">1 UC-TE-14 </w:t>
            </w:r>
            <w:r w:rsidR="00772B93" w:rsidRPr="004B3346">
              <w:rPr>
                <w:rStyle w:val="a9"/>
                <w:rFonts w:hint="eastAsia"/>
                <w:noProof/>
              </w:rPr>
              <w:t>教师修改文件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7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6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8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7.15</w:t>
            </w:r>
            <w:r w:rsidR="00772B93" w:rsidRPr="004B3346">
              <w:rPr>
                <w:rStyle w:val="a9"/>
                <w:noProof/>
              </w:rPr>
              <w:noBreakHyphen/>
              <w:t xml:space="preserve">1 UC-TE-15 </w:t>
            </w:r>
            <w:r w:rsidR="00772B93" w:rsidRPr="004B3346">
              <w:rPr>
                <w:rStyle w:val="a9"/>
                <w:rFonts w:hint="eastAsia"/>
                <w:noProof/>
              </w:rPr>
              <w:t>教师删除文件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8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7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19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8.1</w:t>
            </w:r>
            <w:r w:rsidR="00772B93" w:rsidRPr="004B3346">
              <w:rPr>
                <w:rStyle w:val="a9"/>
                <w:noProof/>
              </w:rPr>
              <w:noBreakHyphen/>
              <w:t>1 UC-ST-01</w:t>
            </w:r>
            <w:r w:rsidR="00772B93" w:rsidRPr="004B3346">
              <w:rPr>
                <w:rStyle w:val="a9"/>
                <w:rFonts w:hint="eastAsia"/>
                <w:noProof/>
              </w:rPr>
              <w:t>学生进入答疑课堂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19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8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0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8.2</w:t>
            </w:r>
            <w:r w:rsidR="00772B93" w:rsidRPr="004B3346">
              <w:rPr>
                <w:rStyle w:val="a9"/>
                <w:noProof/>
              </w:rPr>
              <w:noBreakHyphen/>
              <w:t>1 UC-ST-02</w:t>
            </w:r>
            <w:r w:rsidR="00772B93" w:rsidRPr="004B3346">
              <w:rPr>
                <w:rStyle w:val="a9"/>
                <w:rFonts w:hint="eastAsia"/>
                <w:noProof/>
              </w:rPr>
              <w:t>学生答疑发言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0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8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1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8.3</w:t>
            </w:r>
            <w:r w:rsidR="00772B93" w:rsidRPr="004B3346">
              <w:rPr>
                <w:rStyle w:val="a9"/>
                <w:noProof/>
              </w:rPr>
              <w:noBreakHyphen/>
              <w:t>1 UC-ST-03</w:t>
            </w:r>
            <w:r w:rsidR="00772B93" w:rsidRPr="004B3346">
              <w:rPr>
                <w:rStyle w:val="a9"/>
                <w:rFonts w:hint="eastAsia"/>
                <w:noProof/>
              </w:rPr>
              <w:t>学生退出答疑课堂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1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39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2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8.4</w:t>
            </w:r>
            <w:r w:rsidR="00772B93" w:rsidRPr="004B3346">
              <w:rPr>
                <w:rStyle w:val="a9"/>
                <w:noProof/>
              </w:rPr>
              <w:noBreakHyphen/>
              <w:t>1 UC-ST-04</w:t>
            </w:r>
            <w:r w:rsidR="00772B93" w:rsidRPr="004B3346">
              <w:rPr>
                <w:rStyle w:val="a9"/>
                <w:rFonts w:hint="eastAsia"/>
                <w:noProof/>
              </w:rPr>
              <w:t>学生保存答疑记录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2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0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3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8.5</w:t>
            </w:r>
            <w:r w:rsidR="00772B93" w:rsidRPr="004B3346">
              <w:rPr>
                <w:rStyle w:val="a9"/>
                <w:noProof/>
              </w:rPr>
              <w:noBreakHyphen/>
              <w:t>1 UC-ST-05</w:t>
            </w:r>
            <w:r w:rsidR="00772B93" w:rsidRPr="004B3346">
              <w:rPr>
                <w:rStyle w:val="a9"/>
                <w:rFonts w:hint="eastAsia"/>
                <w:noProof/>
              </w:rPr>
              <w:t>学生下载答疑记录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3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1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4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</w:t>
            </w:r>
            <w:r w:rsidR="00772B93" w:rsidRPr="004B3346">
              <w:rPr>
                <w:rStyle w:val="a9"/>
                <w:noProof/>
              </w:rPr>
              <w:noBreakHyphen/>
              <w:t xml:space="preserve">1 UC-AD-01 </w:t>
            </w:r>
            <w:r w:rsidR="00772B93" w:rsidRPr="004B3346">
              <w:rPr>
                <w:rStyle w:val="a9"/>
                <w:rFonts w:hint="eastAsia"/>
                <w:noProof/>
              </w:rPr>
              <w:t>添加课程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4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2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5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2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02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删除课程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5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3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6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3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03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查看课程信息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6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4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7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4</w:t>
            </w:r>
            <w:r w:rsidR="00772B93" w:rsidRPr="004B3346">
              <w:rPr>
                <w:rStyle w:val="a9"/>
                <w:noProof/>
              </w:rPr>
              <w:noBreakHyphen/>
              <w:t xml:space="preserve">1 UC-AD-04 </w:t>
            </w:r>
            <w:r w:rsidR="00772B93" w:rsidRPr="004B3346">
              <w:rPr>
                <w:rStyle w:val="a9"/>
                <w:rFonts w:hint="eastAsia"/>
                <w:noProof/>
              </w:rPr>
              <w:t>学生信息修改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7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4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8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5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05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查看学生信息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8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5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29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6</w:t>
            </w:r>
            <w:r w:rsidR="00772B93" w:rsidRPr="004B3346">
              <w:rPr>
                <w:rStyle w:val="a9"/>
                <w:noProof/>
              </w:rPr>
              <w:noBreakHyphen/>
              <w:t xml:space="preserve">1 UC-AD-06 </w:t>
            </w:r>
            <w:r w:rsidR="00772B93" w:rsidRPr="004B3346">
              <w:rPr>
                <w:rStyle w:val="a9"/>
                <w:rFonts w:hint="eastAsia"/>
                <w:noProof/>
              </w:rPr>
              <w:t>添加学生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29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6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0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7</w:t>
            </w:r>
            <w:r w:rsidR="00772B93" w:rsidRPr="004B3346">
              <w:rPr>
                <w:rStyle w:val="a9"/>
                <w:noProof/>
              </w:rPr>
              <w:noBreakHyphen/>
              <w:t xml:space="preserve">1 UC-AD-07 </w:t>
            </w:r>
            <w:r w:rsidR="00772B93" w:rsidRPr="004B3346">
              <w:rPr>
                <w:rStyle w:val="a9"/>
                <w:rFonts w:hint="eastAsia"/>
                <w:noProof/>
              </w:rPr>
              <w:t>课程资料审核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0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7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1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8</w:t>
            </w:r>
            <w:r w:rsidR="00772B93" w:rsidRPr="004B3346">
              <w:rPr>
                <w:rStyle w:val="a9"/>
                <w:noProof/>
              </w:rPr>
              <w:noBreakHyphen/>
              <w:t xml:space="preserve">1 UC-AD-08 </w:t>
            </w:r>
            <w:r w:rsidR="00772B93" w:rsidRPr="004B3346">
              <w:rPr>
                <w:rStyle w:val="a9"/>
                <w:rFonts w:hint="eastAsia"/>
                <w:noProof/>
              </w:rPr>
              <w:t>教师信息修改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1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8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2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9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09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审核注册信息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2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8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3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0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0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查看注册信息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3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49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4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1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1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置顶通知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4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50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5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2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2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查看课程通知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5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51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6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3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3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删除帖子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6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51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7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4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4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添加板块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7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52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8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5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5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删除板块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8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53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39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6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6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导出日志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39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54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40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7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7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查看日志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40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54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41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8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8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删除答疑记录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41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55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772B93" w:rsidRDefault="009B1DFA" w:rsidP="00772B93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12942" w:history="1">
            <w:r w:rsidR="00772B93" w:rsidRPr="004B3346">
              <w:rPr>
                <w:rStyle w:val="a9"/>
                <w:rFonts w:hint="eastAsia"/>
                <w:noProof/>
              </w:rPr>
              <w:t>表格</w:t>
            </w:r>
            <w:r w:rsidR="00772B93" w:rsidRPr="004B3346">
              <w:rPr>
                <w:rStyle w:val="a9"/>
                <w:noProof/>
              </w:rPr>
              <w:t xml:space="preserve"> 9.19</w:t>
            </w:r>
            <w:r w:rsidR="00772B93" w:rsidRPr="004B3346">
              <w:rPr>
                <w:rStyle w:val="a9"/>
                <w:noProof/>
              </w:rPr>
              <w:noBreakHyphen/>
              <w:t xml:space="preserve">1 </w:t>
            </w:r>
            <w:r w:rsidR="00772B93" w:rsidRPr="004B3346">
              <w:rPr>
                <w:rStyle w:val="a9"/>
                <w:rFonts w:ascii="Times New Roman" w:eastAsia="宋体" w:hAnsi="Times New Roman" w:cs="Times New Roman"/>
                <w:noProof/>
              </w:rPr>
              <w:t>UC-AD-19</w:t>
            </w:r>
            <w:r w:rsidR="00772B93" w:rsidRPr="004B3346">
              <w:rPr>
                <w:rStyle w:val="a9"/>
                <w:rFonts w:ascii="Times New Roman" w:eastAsia="宋体" w:hAnsi="Times New Roman" w:cs="Times New Roman" w:hint="eastAsia"/>
                <w:noProof/>
              </w:rPr>
              <w:t>查看答疑记录</w:t>
            </w:r>
            <w:r w:rsidR="00772B93">
              <w:rPr>
                <w:noProof/>
                <w:webHidden/>
              </w:rPr>
              <w:tab/>
            </w:r>
            <w:r w:rsidR="00772B93">
              <w:rPr>
                <w:noProof/>
                <w:webHidden/>
              </w:rPr>
              <w:fldChar w:fldCharType="begin"/>
            </w:r>
            <w:r w:rsidR="00772B93">
              <w:rPr>
                <w:noProof/>
                <w:webHidden/>
              </w:rPr>
              <w:instrText xml:space="preserve"> PAGEREF _Toc468612942 \h </w:instrText>
            </w:r>
            <w:r w:rsidR="00772B93">
              <w:rPr>
                <w:noProof/>
                <w:webHidden/>
              </w:rPr>
            </w:r>
            <w:r w:rsidR="00772B93">
              <w:rPr>
                <w:noProof/>
                <w:webHidden/>
              </w:rPr>
              <w:fldChar w:fldCharType="separate"/>
            </w:r>
            <w:r w:rsidR="00772B93">
              <w:rPr>
                <w:noProof/>
                <w:webHidden/>
              </w:rPr>
              <w:t>56</w:t>
            </w:r>
            <w:r w:rsidR="00772B93">
              <w:rPr>
                <w:noProof/>
                <w:webHidden/>
              </w:rPr>
              <w:fldChar w:fldCharType="end"/>
            </w:r>
          </w:hyperlink>
        </w:p>
        <w:p w:rsidR="00520FF1" w:rsidRPr="007741D0" w:rsidRDefault="00772B93" w:rsidP="00483F85">
          <w:pPr>
            <w:rPr>
              <w:b/>
              <w:bCs/>
              <w:lang w:val="zh-CN"/>
            </w:rPr>
            <w:sectPr w:rsidR="00520FF1" w:rsidRPr="007741D0" w:rsidSect="00520FF1">
              <w:headerReference w:type="default" r:id="rId11"/>
              <w:pgSz w:w="11906" w:h="16838"/>
              <w:pgMar w:top="1440" w:right="1800" w:bottom="1440" w:left="1800" w:header="851" w:footer="992" w:gutter="0"/>
              <w:pgNumType w:chapStyle="1"/>
              <w:cols w:space="425"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36746A" w:rsidRDefault="0036746A" w:rsidP="004663BA">
      <w:pPr>
        <w:pStyle w:val="1"/>
        <w:numPr>
          <w:ilvl w:val="0"/>
          <w:numId w:val="11"/>
        </w:numPr>
      </w:pPr>
      <w:bookmarkStart w:id="5" w:name="_Toc468612944"/>
      <w:r>
        <w:rPr>
          <w:rFonts w:hint="eastAsia"/>
        </w:rPr>
        <w:lastRenderedPageBreak/>
        <w:t>命名规则</w:t>
      </w:r>
      <w:bookmarkEnd w:id="5"/>
    </w:p>
    <w:p w:rsidR="0036746A" w:rsidRDefault="0036746A" w:rsidP="0036746A">
      <w:pPr>
        <w:ind w:leftChars="100" w:left="210"/>
      </w:pPr>
      <w:r>
        <w:rPr>
          <w:rFonts w:hint="eastAsia"/>
        </w:rPr>
        <w:t xml:space="preserve">UC-PB </w:t>
      </w:r>
      <w:r>
        <w:rPr>
          <w:rFonts w:hint="eastAsia"/>
        </w:rPr>
        <w:t>公共用例</w:t>
      </w:r>
    </w:p>
    <w:p w:rsidR="0036746A" w:rsidRDefault="0036746A" w:rsidP="0036746A">
      <w:pPr>
        <w:ind w:leftChars="100" w:left="210"/>
      </w:pPr>
      <w:r>
        <w:rPr>
          <w:rFonts w:hint="eastAsia"/>
        </w:rPr>
        <w:t xml:space="preserve">UC-TE </w:t>
      </w:r>
      <w:r>
        <w:rPr>
          <w:rFonts w:hint="eastAsia"/>
        </w:rPr>
        <w:t>教师用例</w:t>
      </w:r>
    </w:p>
    <w:p w:rsidR="0036746A" w:rsidRDefault="0036746A" w:rsidP="0036746A">
      <w:pPr>
        <w:ind w:leftChars="100" w:left="210"/>
      </w:pPr>
      <w:r>
        <w:rPr>
          <w:rFonts w:hint="eastAsia"/>
        </w:rPr>
        <w:t xml:space="preserve">UC-ST </w:t>
      </w:r>
      <w:r>
        <w:rPr>
          <w:rFonts w:hint="eastAsia"/>
        </w:rPr>
        <w:t>学生用例</w:t>
      </w:r>
    </w:p>
    <w:p w:rsidR="0036746A" w:rsidRDefault="0036746A" w:rsidP="0036746A">
      <w:pPr>
        <w:ind w:leftChars="100" w:left="210"/>
      </w:pPr>
      <w:r>
        <w:rPr>
          <w:rFonts w:hint="eastAsia"/>
        </w:rPr>
        <w:t xml:space="preserve">UC-AD </w:t>
      </w:r>
      <w:r>
        <w:rPr>
          <w:rFonts w:hint="eastAsia"/>
        </w:rPr>
        <w:t>管理员用例</w:t>
      </w:r>
    </w:p>
    <w:p w:rsidR="00E8373C" w:rsidRDefault="00E8373C" w:rsidP="004663BA">
      <w:pPr>
        <w:pStyle w:val="1"/>
        <w:numPr>
          <w:ilvl w:val="0"/>
          <w:numId w:val="11"/>
        </w:numPr>
      </w:pPr>
      <w:bookmarkStart w:id="6" w:name="_Toc468612945"/>
      <w:r>
        <w:rPr>
          <w:rFonts w:hint="eastAsia"/>
        </w:rPr>
        <w:t>公共用例图</w:t>
      </w:r>
      <w:bookmarkEnd w:id="6"/>
    </w:p>
    <w:p w:rsidR="00E8373C" w:rsidRDefault="00E8373C" w:rsidP="00E8373C">
      <w:pPr>
        <w:pStyle w:val="a5"/>
        <w:keepNext/>
      </w:pPr>
      <w:bookmarkStart w:id="7" w:name="_Toc467930312"/>
      <w:bookmarkStart w:id="8" w:name="_Toc467933089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B87883">
        <w:fldChar w:fldCharType="begin"/>
      </w:r>
      <w:r w:rsidR="00B87883">
        <w:instrText xml:space="preserve"> </w:instrText>
      </w:r>
      <w:r w:rsidR="00B87883">
        <w:rPr>
          <w:rFonts w:hint="eastAsia"/>
        </w:rPr>
        <w:instrText>STYLEREF 1 \s</w:instrText>
      </w:r>
      <w:r w:rsidR="00B87883">
        <w:instrText xml:space="preserve"> </w:instrText>
      </w:r>
      <w:r w:rsidR="00B87883">
        <w:fldChar w:fldCharType="separate"/>
      </w:r>
      <w:r w:rsidR="00B87883">
        <w:rPr>
          <w:noProof/>
        </w:rPr>
        <w:t>2</w:t>
      </w:r>
      <w:r w:rsidR="00B87883">
        <w:fldChar w:fldCharType="end"/>
      </w:r>
      <w:r w:rsidR="00B87883">
        <w:noBreakHyphen/>
      </w:r>
      <w:r w:rsidR="00B87883">
        <w:fldChar w:fldCharType="begin"/>
      </w:r>
      <w:r w:rsidR="00B87883">
        <w:instrText xml:space="preserve"> </w:instrText>
      </w:r>
      <w:r w:rsidR="00B87883">
        <w:rPr>
          <w:rFonts w:hint="eastAsia"/>
        </w:rPr>
        <w:instrText xml:space="preserve">SEQ </w:instrText>
      </w:r>
      <w:r w:rsidR="00B87883">
        <w:rPr>
          <w:rFonts w:hint="eastAsia"/>
        </w:rPr>
        <w:instrText>图表</w:instrText>
      </w:r>
      <w:r w:rsidR="00B87883">
        <w:rPr>
          <w:rFonts w:hint="eastAsia"/>
        </w:rPr>
        <w:instrText xml:space="preserve"> \* ARABIC \s 1</w:instrText>
      </w:r>
      <w:r w:rsidR="00B87883">
        <w:instrText xml:space="preserve"> </w:instrText>
      </w:r>
      <w:r w:rsidR="00B87883">
        <w:fldChar w:fldCharType="separate"/>
      </w:r>
      <w:r w:rsidR="00B87883">
        <w:rPr>
          <w:noProof/>
        </w:rPr>
        <w:t>1</w:t>
      </w:r>
      <w:r w:rsidR="00B87883">
        <w:fldChar w:fldCharType="end"/>
      </w:r>
      <w:r>
        <w:rPr>
          <w:rFonts w:hint="eastAsia"/>
        </w:rPr>
        <w:t>公共用例图</w:t>
      </w:r>
      <w:bookmarkEnd w:id="7"/>
      <w:bookmarkEnd w:id="8"/>
    </w:p>
    <w:p w:rsidR="00E8373C" w:rsidRPr="00E8373C" w:rsidRDefault="00713AF3" w:rsidP="00E8373C">
      <w:r>
        <w:object w:dxaOrig="13980" w:dyaOrig="7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26.8pt" o:ole="">
            <v:imagedata r:id="rId12" o:title=""/>
          </v:shape>
          <o:OLEObject Type="Embed" ProgID="Visio.Drawing.15" ShapeID="_x0000_i1025" DrawAspect="Content" ObjectID="_1542390307" r:id="rId13"/>
        </w:object>
      </w:r>
    </w:p>
    <w:p w:rsidR="0036746A" w:rsidRDefault="0036746A" w:rsidP="004663BA">
      <w:pPr>
        <w:pStyle w:val="1"/>
        <w:numPr>
          <w:ilvl w:val="0"/>
          <w:numId w:val="11"/>
        </w:numPr>
      </w:pPr>
      <w:bookmarkStart w:id="9" w:name="_Toc468612946"/>
      <w:r>
        <w:rPr>
          <w:rFonts w:hint="eastAsia"/>
        </w:rPr>
        <w:lastRenderedPageBreak/>
        <w:t>教师用例图</w:t>
      </w:r>
      <w:bookmarkEnd w:id="9"/>
    </w:p>
    <w:p w:rsidR="0036746A" w:rsidRDefault="0036746A" w:rsidP="0036746A">
      <w:pPr>
        <w:pStyle w:val="a5"/>
        <w:keepNext/>
      </w:pPr>
      <w:bookmarkStart w:id="10" w:name="_Toc467876928"/>
      <w:bookmarkStart w:id="11" w:name="_Toc467876972"/>
      <w:bookmarkStart w:id="12" w:name="_Toc467930313"/>
      <w:bookmarkStart w:id="13" w:name="_Toc467933090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B87883">
        <w:fldChar w:fldCharType="begin"/>
      </w:r>
      <w:r w:rsidR="00B87883">
        <w:instrText xml:space="preserve"> </w:instrText>
      </w:r>
      <w:r w:rsidR="00B87883">
        <w:rPr>
          <w:rFonts w:hint="eastAsia"/>
        </w:rPr>
        <w:instrText>STYLEREF 1 \s</w:instrText>
      </w:r>
      <w:r w:rsidR="00B87883">
        <w:instrText xml:space="preserve"> </w:instrText>
      </w:r>
      <w:r w:rsidR="00B87883">
        <w:fldChar w:fldCharType="separate"/>
      </w:r>
      <w:r w:rsidR="00B87883">
        <w:rPr>
          <w:noProof/>
        </w:rPr>
        <w:t>3</w:t>
      </w:r>
      <w:r w:rsidR="00B87883">
        <w:fldChar w:fldCharType="end"/>
      </w:r>
      <w:r w:rsidR="00B87883">
        <w:noBreakHyphen/>
      </w:r>
      <w:r w:rsidR="00B87883">
        <w:fldChar w:fldCharType="begin"/>
      </w:r>
      <w:r w:rsidR="00B87883">
        <w:instrText xml:space="preserve"> </w:instrText>
      </w:r>
      <w:r w:rsidR="00B87883">
        <w:rPr>
          <w:rFonts w:hint="eastAsia"/>
        </w:rPr>
        <w:instrText xml:space="preserve">SEQ </w:instrText>
      </w:r>
      <w:r w:rsidR="00B87883">
        <w:rPr>
          <w:rFonts w:hint="eastAsia"/>
        </w:rPr>
        <w:instrText>图表</w:instrText>
      </w:r>
      <w:r w:rsidR="00B87883">
        <w:rPr>
          <w:rFonts w:hint="eastAsia"/>
        </w:rPr>
        <w:instrText xml:space="preserve"> \* ARABIC \s 1</w:instrText>
      </w:r>
      <w:r w:rsidR="00B87883">
        <w:instrText xml:space="preserve"> </w:instrText>
      </w:r>
      <w:r w:rsidR="00B87883">
        <w:fldChar w:fldCharType="separate"/>
      </w:r>
      <w:r w:rsidR="00B87883">
        <w:rPr>
          <w:noProof/>
        </w:rPr>
        <w:t>1</w:t>
      </w:r>
      <w:r w:rsidR="00B87883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教师用例图</w:t>
      </w:r>
      <w:bookmarkEnd w:id="10"/>
      <w:bookmarkEnd w:id="11"/>
      <w:bookmarkEnd w:id="12"/>
      <w:bookmarkEnd w:id="13"/>
    </w:p>
    <w:p w:rsidR="0036746A" w:rsidRPr="00E04A70" w:rsidRDefault="00F80BE4" w:rsidP="0036746A">
      <w:r>
        <w:object w:dxaOrig="13393" w:dyaOrig="7753">
          <v:shape id="_x0000_i1026" type="#_x0000_t75" style="width:415.2pt;height:240.6pt" o:ole="">
            <v:imagedata r:id="rId14" o:title=""/>
          </v:shape>
          <o:OLEObject Type="Embed" ProgID="Visio.Drawing.15" ShapeID="_x0000_i1026" DrawAspect="Content" ObjectID="_1542390308" r:id="rId15"/>
        </w:object>
      </w:r>
    </w:p>
    <w:p w:rsidR="0036746A" w:rsidRDefault="0036746A" w:rsidP="004663BA">
      <w:pPr>
        <w:pStyle w:val="1"/>
        <w:numPr>
          <w:ilvl w:val="0"/>
          <w:numId w:val="11"/>
        </w:numPr>
      </w:pPr>
      <w:bookmarkStart w:id="14" w:name="_Toc468612947"/>
      <w:r>
        <w:rPr>
          <w:rFonts w:hint="eastAsia"/>
        </w:rPr>
        <w:t>学生用例图</w:t>
      </w:r>
      <w:bookmarkEnd w:id="14"/>
    </w:p>
    <w:p w:rsidR="009C2061" w:rsidRDefault="009C2061" w:rsidP="009C2061">
      <w:pPr>
        <w:pStyle w:val="a5"/>
        <w:keepNext/>
      </w:pPr>
      <w:bookmarkStart w:id="15" w:name="_Toc467930314"/>
      <w:bookmarkStart w:id="16" w:name="_Toc467933091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B87883">
        <w:fldChar w:fldCharType="begin"/>
      </w:r>
      <w:r w:rsidR="00B87883">
        <w:instrText xml:space="preserve"> </w:instrText>
      </w:r>
      <w:r w:rsidR="00B87883">
        <w:rPr>
          <w:rFonts w:hint="eastAsia"/>
        </w:rPr>
        <w:instrText>STYLEREF 1 \s</w:instrText>
      </w:r>
      <w:r w:rsidR="00B87883">
        <w:instrText xml:space="preserve"> </w:instrText>
      </w:r>
      <w:r w:rsidR="00B87883">
        <w:fldChar w:fldCharType="separate"/>
      </w:r>
      <w:r w:rsidR="00B87883">
        <w:rPr>
          <w:noProof/>
        </w:rPr>
        <w:t>4</w:t>
      </w:r>
      <w:r w:rsidR="00B87883">
        <w:fldChar w:fldCharType="end"/>
      </w:r>
      <w:r w:rsidR="00B87883">
        <w:noBreakHyphen/>
      </w:r>
      <w:r w:rsidR="00B87883">
        <w:fldChar w:fldCharType="begin"/>
      </w:r>
      <w:r w:rsidR="00B87883">
        <w:instrText xml:space="preserve"> </w:instrText>
      </w:r>
      <w:r w:rsidR="00B87883">
        <w:rPr>
          <w:rFonts w:hint="eastAsia"/>
        </w:rPr>
        <w:instrText xml:space="preserve">SEQ </w:instrText>
      </w:r>
      <w:r w:rsidR="00B87883">
        <w:rPr>
          <w:rFonts w:hint="eastAsia"/>
        </w:rPr>
        <w:instrText>图表</w:instrText>
      </w:r>
      <w:r w:rsidR="00B87883">
        <w:rPr>
          <w:rFonts w:hint="eastAsia"/>
        </w:rPr>
        <w:instrText xml:space="preserve"> \* ARABIC \s 1</w:instrText>
      </w:r>
      <w:r w:rsidR="00B87883">
        <w:instrText xml:space="preserve"> </w:instrText>
      </w:r>
      <w:r w:rsidR="00B87883">
        <w:fldChar w:fldCharType="separate"/>
      </w:r>
      <w:r w:rsidR="00B87883">
        <w:rPr>
          <w:noProof/>
        </w:rPr>
        <w:t>1</w:t>
      </w:r>
      <w:r w:rsidR="00B87883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学生用例图</w:t>
      </w:r>
      <w:bookmarkEnd w:id="15"/>
      <w:bookmarkEnd w:id="16"/>
    </w:p>
    <w:p w:rsidR="00F33FF5" w:rsidRPr="00F33FF5" w:rsidRDefault="009E4956" w:rsidP="00F33FF5">
      <w:r>
        <w:object w:dxaOrig="8977" w:dyaOrig="4980">
          <v:shape id="_x0000_i1027" type="#_x0000_t75" style="width:415.2pt;height:230.4pt" o:ole="">
            <v:imagedata r:id="rId16" o:title=""/>
          </v:shape>
          <o:OLEObject Type="Embed" ProgID="Visio.Drawing.15" ShapeID="_x0000_i1027" DrawAspect="Content" ObjectID="_1542390309" r:id="rId17"/>
        </w:object>
      </w:r>
    </w:p>
    <w:p w:rsidR="0036746A" w:rsidRDefault="0036746A" w:rsidP="004663BA">
      <w:pPr>
        <w:pStyle w:val="1"/>
        <w:numPr>
          <w:ilvl w:val="0"/>
          <w:numId w:val="11"/>
        </w:numPr>
      </w:pPr>
      <w:bookmarkStart w:id="17" w:name="_Toc468612948"/>
      <w:r>
        <w:rPr>
          <w:rFonts w:hint="eastAsia"/>
        </w:rPr>
        <w:lastRenderedPageBreak/>
        <w:t>管理员用例图</w:t>
      </w:r>
      <w:bookmarkEnd w:id="17"/>
    </w:p>
    <w:p w:rsidR="00B87883" w:rsidRDefault="00B87883" w:rsidP="00B87883">
      <w:pPr>
        <w:pStyle w:val="a5"/>
        <w:keepNext/>
        <w:jc w:val="left"/>
      </w:pPr>
      <w:bookmarkStart w:id="18" w:name="_Toc467933092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管理员用例</w:t>
      </w:r>
      <w:bookmarkEnd w:id="18"/>
    </w:p>
    <w:p w:rsidR="00B87883" w:rsidRPr="00B87883" w:rsidRDefault="00B87883" w:rsidP="00B8788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8788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A63F14" wp14:editId="37CECB17">
            <wp:extent cx="5082540" cy="2977474"/>
            <wp:effectExtent l="0" t="0" r="0" b="0"/>
            <wp:docPr id="6" name="图片 1" descr="G:\软件\qq data\1206158680\Image\C2C\3EL6@ZN4PQ`@IO6%M6@QGJ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软件\qq data\1206158680\Image\C2C\3EL6@ZN4PQ`@IO6%M6@QGJF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2977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7883" w:rsidRPr="00B87883" w:rsidRDefault="00B87883" w:rsidP="00B87883"/>
    <w:p w:rsidR="0036746A" w:rsidRDefault="0036746A" w:rsidP="004663BA">
      <w:pPr>
        <w:pStyle w:val="1"/>
        <w:numPr>
          <w:ilvl w:val="0"/>
          <w:numId w:val="11"/>
        </w:numPr>
      </w:pPr>
      <w:bookmarkStart w:id="19" w:name="_Toc468612949"/>
      <w:r>
        <w:rPr>
          <w:rFonts w:hint="eastAsia"/>
        </w:rPr>
        <w:t>公共用例</w:t>
      </w:r>
      <w:bookmarkEnd w:id="19"/>
    </w:p>
    <w:p w:rsidR="0036746A" w:rsidRPr="003C6D95" w:rsidRDefault="0036746A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0" w:name="_Toc468612950"/>
      <w:r w:rsidRPr="003C6D95">
        <w:rPr>
          <w:rFonts w:asciiTheme="majorEastAsia" w:eastAsiaTheme="majorEastAsia" w:hAnsiTheme="majorEastAsia" w:hint="eastAsia"/>
          <w:sz w:val="32"/>
          <w:szCs w:val="32"/>
        </w:rPr>
        <w:t>用户登录</w:t>
      </w:r>
      <w:bookmarkEnd w:id="20"/>
    </w:p>
    <w:p w:rsidR="0036746A" w:rsidRDefault="0036746A" w:rsidP="0036746A">
      <w:pPr>
        <w:pStyle w:val="a5"/>
        <w:keepNext/>
      </w:pPr>
      <w:bookmarkStart w:id="21" w:name="_Toc467876929"/>
      <w:bookmarkStart w:id="22" w:name="_Toc467876982"/>
      <w:bookmarkStart w:id="23" w:name="_Toc467930317"/>
      <w:bookmarkStart w:id="24" w:name="_Toc467933093"/>
      <w:bookmarkStart w:id="25" w:name="_Toc467933175"/>
      <w:bookmarkStart w:id="26" w:name="_Toc468611314"/>
      <w:bookmarkStart w:id="27" w:name="_Toc468612884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01 </w:t>
      </w:r>
      <w:r>
        <w:rPr>
          <w:rFonts w:hint="eastAsia"/>
        </w:rPr>
        <w:t>用户登录</w:t>
      </w:r>
      <w:bookmarkEnd w:id="21"/>
      <w:bookmarkEnd w:id="22"/>
      <w:bookmarkEnd w:id="23"/>
      <w:bookmarkEnd w:id="24"/>
      <w:bookmarkEnd w:id="25"/>
      <w:bookmarkEnd w:id="26"/>
      <w:bookmarkEnd w:id="27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登录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UC-PB-01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登陆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36746A" w:rsidRPr="00ED0073" w:rsidRDefault="00561635" w:rsidP="0014302F">
            <w:r>
              <w:rPr>
                <w:rFonts w:hint="eastAsia"/>
              </w:rPr>
              <w:t>主要用户代表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未登陆状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36746A" w:rsidRPr="00ED0073" w:rsidRDefault="00552051" w:rsidP="0014302F">
            <w:r>
              <w:rPr>
                <w:rFonts w:hint="eastAsia"/>
              </w:rPr>
              <w:t>用户主页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进入登陆界面，输入账号密码验证码，选择用户类型，点击登陆。如果账号密码错误或验证码出错，则会弹出错误提示；验证通过则成功登陆进入相关用户的主页。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lastRenderedPageBreak/>
              <w:t>基本操作流程</w:t>
            </w:r>
          </w:p>
        </w:tc>
        <w:tc>
          <w:tcPr>
            <w:tcW w:w="5466" w:type="dxa"/>
          </w:tcPr>
          <w:p w:rsidR="0036746A" w:rsidRDefault="0036746A" w:rsidP="00B73198">
            <w:pPr>
              <w:pStyle w:val="a4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输入账号密码验证码</w:t>
            </w:r>
          </w:p>
          <w:p w:rsidR="0036746A" w:rsidRDefault="0036746A" w:rsidP="00B73198">
            <w:pPr>
              <w:pStyle w:val="a4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选择用户类型</w:t>
            </w:r>
          </w:p>
          <w:p w:rsidR="0036746A" w:rsidRDefault="0036746A" w:rsidP="00B73198">
            <w:pPr>
              <w:pStyle w:val="a4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点击登陆</w:t>
            </w:r>
          </w:p>
          <w:p w:rsidR="00C17104" w:rsidRPr="00ED0073" w:rsidRDefault="00C17104" w:rsidP="00B73198">
            <w:pPr>
              <w:pStyle w:val="a4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系统验证成功后，登陆成功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36746A" w:rsidRDefault="0036746A" w:rsidP="00B73198">
            <w:pPr>
              <w:pStyle w:val="a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号密码错误，跳出错误提示，重新输入账号密码</w:t>
            </w:r>
          </w:p>
          <w:p w:rsidR="0036746A" w:rsidRDefault="0036746A" w:rsidP="00B73198">
            <w:pPr>
              <w:pStyle w:val="a4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新密码前后两次不一样，系统要求重新输入</w:t>
            </w:r>
          </w:p>
          <w:p w:rsidR="00C17104" w:rsidRPr="00ED0073" w:rsidRDefault="00C17104" w:rsidP="00B73198">
            <w:pPr>
              <w:pStyle w:val="a4"/>
              <w:numPr>
                <w:ilvl w:val="0"/>
                <w:numId w:val="6"/>
              </w:numPr>
              <w:ind w:firstLineChars="0"/>
            </w:pPr>
            <w:r>
              <w:t>用户选择的登录类型和账户不匹配</w:t>
            </w:r>
            <w:r>
              <w:rPr>
                <w:rFonts w:hint="eastAsia"/>
              </w:rPr>
              <w:t>，</w:t>
            </w:r>
            <w:r>
              <w:t>提示选择正确的用户类型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密码显示为非明文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名和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36746A" w:rsidRDefault="0036746A" w:rsidP="0014302F">
            <w:r>
              <w:rPr>
                <w:rFonts w:hint="eastAsia"/>
              </w:rPr>
              <w:t>用户的主页</w:t>
            </w:r>
          </w:p>
          <w:p w:rsidR="0036746A" w:rsidRPr="00ED0073" w:rsidRDefault="0036746A" w:rsidP="0014302F">
            <w:r>
              <w:rPr>
                <w:rFonts w:hint="eastAsia"/>
              </w:rPr>
              <w:t>错误提示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36746A" w:rsidRPr="00ED0073" w:rsidRDefault="00B25B6D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rPr>
          <w:trHeight w:val="367"/>
        </w:trPr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36746A" w:rsidRPr="00ED0073" w:rsidRDefault="00B25B6D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36746A" w:rsidRPr="00ED0073" w:rsidRDefault="00B25B6D" w:rsidP="0014302F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32BA6" w:rsidRDefault="00332BA6" w:rsidP="0036746A"/>
    <w:p w:rsidR="00076FF6" w:rsidRDefault="00332BA6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8" w:name="_Toc468612951"/>
      <w:r w:rsidRPr="00332BA6">
        <w:rPr>
          <w:rFonts w:asciiTheme="majorEastAsia" w:eastAsiaTheme="majorEastAsia" w:hAnsiTheme="majorEastAsia" w:hint="eastAsia"/>
          <w:sz w:val="32"/>
          <w:szCs w:val="32"/>
        </w:rPr>
        <w:t>用户注销</w:t>
      </w:r>
      <w:bookmarkEnd w:id="28"/>
    </w:p>
    <w:p w:rsidR="00076FF6" w:rsidRPr="00076FF6" w:rsidRDefault="005E0F7A" w:rsidP="005E0F7A">
      <w:pPr>
        <w:pStyle w:val="a5"/>
        <w:keepNext/>
      </w:pPr>
      <w:bookmarkStart w:id="29" w:name="_Toc467930318"/>
      <w:bookmarkStart w:id="30" w:name="_Toc467933094"/>
      <w:bookmarkStart w:id="31" w:name="_Toc467933176"/>
      <w:bookmarkStart w:id="32" w:name="_Toc468611315"/>
      <w:bookmarkStart w:id="33" w:name="_Toc468612885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2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="00076FF6">
        <w:rPr>
          <w:rFonts w:hint="eastAsia"/>
        </w:rPr>
        <w:t xml:space="preserve">UC-PB-02 </w:t>
      </w:r>
      <w:r w:rsidR="00076FF6">
        <w:rPr>
          <w:rFonts w:hint="eastAsia"/>
        </w:rPr>
        <w:t>用户注销</w:t>
      </w:r>
      <w:bookmarkEnd w:id="29"/>
      <w:bookmarkEnd w:id="30"/>
      <w:bookmarkEnd w:id="31"/>
      <w:bookmarkEnd w:id="32"/>
      <w:bookmarkEnd w:id="33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332BA6" w:rsidRPr="00ED0073" w:rsidRDefault="00332BA6" w:rsidP="008F5573">
            <w:r>
              <w:rPr>
                <w:rFonts w:hint="eastAsia"/>
              </w:rPr>
              <w:t>用户注销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332BA6" w:rsidRPr="00ED0073" w:rsidRDefault="00332BA6" w:rsidP="008F5573">
            <w:r>
              <w:rPr>
                <w:rFonts w:hint="eastAsia"/>
              </w:rPr>
              <w:t>UC-PB-02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332BA6" w:rsidRPr="00ED0073" w:rsidRDefault="003D4985" w:rsidP="008F5573">
            <w:r>
              <w:rPr>
                <w:rFonts w:hint="eastAsia"/>
              </w:rPr>
              <w:t>用户退出</w:t>
            </w:r>
            <w:r w:rsidR="00332BA6">
              <w:rPr>
                <w:rFonts w:hint="eastAsia"/>
              </w:rPr>
              <w:t>主界面，返回登陆界面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332BA6" w:rsidRPr="00ED0073" w:rsidRDefault="003059A5" w:rsidP="008F5573">
            <w:r>
              <w:rPr>
                <w:rFonts w:hint="eastAsia"/>
              </w:rPr>
              <w:t>主要用户代表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332BA6" w:rsidRPr="00ED0073" w:rsidRDefault="00332BA6" w:rsidP="008F5573"/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332BA6" w:rsidRPr="00ED0073" w:rsidRDefault="00332BA6" w:rsidP="008F5573">
            <w:r>
              <w:rPr>
                <w:rFonts w:hint="eastAsia"/>
              </w:rPr>
              <w:t>用户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332BA6" w:rsidRPr="00ED0073" w:rsidRDefault="00332BA6" w:rsidP="008F5573">
            <w:r>
              <w:rPr>
                <w:rFonts w:hint="eastAsia"/>
              </w:rPr>
              <w:t>登陆状态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332BA6" w:rsidRPr="00ED0073" w:rsidRDefault="00332BA6" w:rsidP="008F5573"/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332BA6" w:rsidRPr="00ED0073" w:rsidRDefault="00332BA6" w:rsidP="008F5573">
            <w:r>
              <w:rPr>
                <w:rFonts w:hint="eastAsia"/>
              </w:rPr>
              <w:t>无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332BA6" w:rsidRPr="00ED0073" w:rsidRDefault="000B55A5" w:rsidP="008F5573">
            <w:r>
              <w:rPr>
                <w:rFonts w:hint="eastAsia"/>
              </w:rPr>
              <w:t>返回登陆界面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332BA6" w:rsidRPr="00ED0073" w:rsidRDefault="007E23A9" w:rsidP="008F5573">
            <w:r>
              <w:rPr>
                <w:rFonts w:hint="eastAsia"/>
              </w:rPr>
              <w:t>当用户进入了</w:t>
            </w:r>
            <w:proofErr w:type="gramStart"/>
            <w:r>
              <w:rPr>
                <w:rFonts w:hint="eastAsia"/>
              </w:rPr>
              <w:t>网站主</w:t>
            </w:r>
            <w:proofErr w:type="gramEnd"/>
            <w:r>
              <w:rPr>
                <w:rFonts w:hint="eastAsia"/>
              </w:rPr>
              <w:t>界面，可以点击退出按钮，成功返回登陆界面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5B62E4" w:rsidRPr="00ED0073" w:rsidRDefault="005B62E4" w:rsidP="004663BA">
            <w:pPr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点击网站上的注销按钮</w:t>
            </w:r>
          </w:p>
          <w:p w:rsidR="00332BA6" w:rsidRPr="00ED0073" w:rsidRDefault="005B62E4" w:rsidP="004663BA">
            <w:pPr>
              <w:pStyle w:val="a4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用户回到登陆界面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332BA6" w:rsidRPr="00ED0073" w:rsidRDefault="00332BA6" w:rsidP="008F5573">
            <w:r>
              <w:rPr>
                <w:rFonts w:hint="eastAsia"/>
              </w:rPr>
              <w:t>无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332BA6" w:rsidRPr="00ED0073" w:rsidRDefault="005B62E4" w:rsidP="005B62E4">
            <w:r>
              <w:rPr>
                <w:rFonts w:hint="eastAsia"/>
              </w:rPr>
              <w:t>无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332BA6" w:rsidRPr="00ED0073" w:rsidRDefault="005B62E4" w:rsidP="008F5573">
            <w:r>
              <w:rPr>
                <w:rFonts w:hint="eastAsia"/>
              </w:rPr>
              <w:t>无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332BA6" w:rsidRPr="00ED0073" w:rsidRDefault="005B62E4" w:rsidP="008F5573">
            <w:r>
              <w:rPr>
                <w:rFonts w:hint="eastAsia"/>
              </w:rPr>
              <w:t>无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lastRenderedPageBreak/>
              <w:t>输出</w:t>
            </w:r>
          </w:p>
        </w:tc>
        <w:tc>
          <w:tcPr>
            <w:tcW w:w="5466" w:type="dxa"/>
          </w:tcPr>
          <w:p w:rsidR="00332BA6" w:rsidRPr="00ED0073" w:rsidRDefault="00332BA6" w:rsidP="008F5573"/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332BA6" w:rsidRPr="00ED0073" w:rsidRDefault="003059A5" w:rsidP="008F5573">
            <w:r>
              <w:rPr>
                <w:rFonts w:hint="eastAsia"/>
              </w:rPr>
              <w:t>无</w:t>
            </w:r>
          </w:p>
        </w:tc>
      </w:tr>
      <w:tr w:rsidR="00332BA6" w:rsidRPr="00ED0073" w:rsidTr="008F5573">
        <w:trPr>
          <w:trHeight w:val="367"/>
        </w:trPr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332BA6" w:rsidRPr="00ED0073" w:rsidRDefault="003059A5" w:rsidP="008F5573">
            <w:r>
              <w:rPr>
                <w:rFonts w:hint="eastAsia"/>
              </w:rPr>
              <w:t>无</w:t>
            </w:r>
          </w:p>
        </w:tc>
      </w:tr>
      <w:tr w:rsidR="00332BA6" w:rsidRPr="00ED0073" w:rsidTr="008F5573">
        <w:tc>
          <w:tcPr>
            <w:tcW w:w="2830" w:type="dxa"/>
          </w:tcPr>
          <w:p w:rsidR="00332BA6" w:rsidRDefault="00332BA6" w:rsidP="008F5573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332BA6" w:rsidRPr="00ED0073" w:rsidRDefault="00332BA6" w:rsidP="008F5573"/>
        </w:tc>
      </w:tr>
      <w:tr w:rsidR="00332BA6" w:rsidRPr="00ED0073" w:rsidTr="008F5573">
        <w:tc>
          <w:tcPr>
            <w:tcW w:w="2830" w:type="dxa"/>
          </w:tcPr>
          <w:p w:rsidR="00332BA6" w:rsidRDefault="00332BA6" w:rsidP="008F5573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332BA6" w:rsidRPr="00ED0073" w:rsidRDefault="00332BA6" w:rsidP="008F5573"/>
        </w:tc>
      </w:tr>
      <w:tr w:rsidR="00332BA6" w:rsidRPr="00ED0073" w:rsidTr="008F5573">
        <w:tc>
          <w:tcPr>
            <w:tcW w:w="2830" w:type="dxa"/>
          </w:tcPr>
          <w:p w:rsidR="00332BA6" w:rsidRPr="00ED0073" w:rsidRDefault="00332BA6" w:rsidP="008F5573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332BA6" w:rsidRPr="00ED0073" w:rsidRDefault="003059A5" w:rsidP="008F5573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32BA6" w:rsidRPr="00332BA6" w:rsidRDefault="00332BA6" w:rsidP="00332BA6"/>
    <w:p w:rsidR="0036746A" w:rsidRPr="00157BE3" w:rsidRDefault="0036746A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34" w:name="_Toc468612952"/>
      <w:r w:rsidRPr="00157BE3">
        <w:rPr>
          <w:rFonts w:asciiTheme="majorEastAsia" w:eastAsiaTheme="majorEastAsia" w:hAnsiTheme="majorEastAsia" w:hint="eastAsia"/>
          <w:sz w:val="32"/>
          <w:szCs w:val="32"/>
        </w:rPr>
        <w:t>找回密码</w:t>
      </w:r>
      <w:bookmarkEnd w:id="34"/>
    </w:p>
    <w:p w:rsidR="0036746A" w:rsidRDefault="0036746A" w:rsidP="0036746A">
      <w:pPr>
        <w:pStyle w:val="a5"/>
        <w:keepNext/>
      </w:pPr>
      <w:bookmarkStart w:id="35" w:name="_Toc467876930"/>
      <w:bookmarkStart w:id="36" w:name="_Toc467876983"/>
      <w:bookmarkStart w:id="37" w:name="_Toc467930319"/>
      <w:bookmarkStart w:id="38" w:name="_Toc467933095"/>
      <w:bookmarkStart w:id="39" w:name="_Toc467933177"/>
      <w:bookmarkStart w:id="40" w:name="_Toc468611316"/>
      <w:bookmarkStart w:id="41" w:name="_Toc468612886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3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076FF6">
        <w:rPr>
          <w:rFonts w:hint="eastAsia"/>
        </w:rPr>
        <w:t xml:space="preserve"> UC-PB-03</w:t>
      </w:r>
      <w:r>
        <w:rPr>
          <w:rFonts w:hint="eastAsia"/>
        </w:rPr>
        <w:t xml:space="preserve"> </w:t>
      </w:r>
      <w:r>
        <w:rPr>
          <w:rFonts w:hint="eastAsia"/>
        </w:rPr>
        <w:t>找回密码</w:t>
      </w:r>
      <w:bookmarkEnd w:id="35"/>
      <w:bookmarkEnd w:id="36"/>
      <w:bookmarkEnd w:id="37"/>
      <w:bookmarkEnd w:id="38"/>
      <w:bookmarkEnd w:id="39"/>
      <w:bookmarkEnd w:id="40"/>
      <w:bookmarkEnd w:id="41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找回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36746A" w:rsidRPr="00ED0073" w:rsidRDefault="00076FF6" w:rsidP="0014302F">
            <w:r>
              <w:rPr>
                <w:rFonts w:hint="eastAsia"/>
              </w:rPr>
              <w:t>UC-PB-03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找回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36746A" w:rsidRPr="00ED0073" w:rsidRDefault="00E6357F" w:rsidP="0014302F">
            <w:r>
              <w:rPr>
                <w:rFonts w:hint="eastAsia"/>
              </w:rPr>
              <w:t>主要用户代表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未登陆状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成功找回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进入该网站的登陆页面，如果忘记密码，则点击找回密码按钮，跳到找回密码页面，输入账号与身份证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，新密码，确认新密码，验证码，点击确定。之后密码会被重置。</w:t>
            </w:r>
            <w:r w:rsidRPr="00ED0073">
              <w:t xml:space="preserve"> 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36746A" w:rsidRDefault="0036746A" w:rsidP="004663BA">
            <w:pPr>
              <w:pStyle w:val="a4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点击找回密码</w:t>
            </w:r>
          </w:p>
          <w:p w:rsidR="0036746A" w:rsidRDefault="0036746A" w:rsidP="004663BA">
            <w:pPr>
              <w:pStyle w:val="a4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输入账号与身份证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，新密码与确认新密码，验证码</w:t>
            </w:r>
          </w:p>
          <w:p w:rsidR="0036746A" w:rsidRPr="00ED0073" w:rsidRDefault="0036746A" w:rsidP="004663BA">
            <w:pPr>
              <w:pStyle w:val="a4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点击确认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36746A" w:rsidRDefault="0036746A" w:rsidP="004663BA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密码格式错误，系统要求重新输入</w:t>
            </w:r>
          </w:p>
          <w:p w:rsidR="0036746A" w:rsidRPr="00ED0073" w:rsidRDefault="0036746A" w:rsidP="004663BA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新密码前后两次不一样，系统要求重新输入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密码显示为非明文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名和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36746A" w:rsidRDefault="0036746A" w:rsidP="0014302F">
            <w:r>
              <w:rPr>
                <w:rFonts w:hint="eastAsia"/>
              </w:rPr>
              <w:t>用户的主页</w:t>
            </w:r>
          </w:p>
          <w:p w:rsidR="0036746A" w:rsidRPr="00ED0073" w:rsidRDefault="0036746A" w:rsidP="0014302F">
            <w:r>
              <w:rPr>
                <w:rFonts w:hint="eastAsia"/>
              </w:rPr>
              <w:t>错误提示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36746A" w:rsidRPr="00ED0073" w:rsidRDefault="001110B2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rPr>
          <w:trHeight w:val="367"/>
        </w:trPr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36746A" w:rsidRPr="00ED0073" w:rsidRDefault="001110B2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36746A" w:rsidRPr="00ED0073" w:rsidRDefault="001110B2" w:rsidP="0014302F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36746A" w:rsidRPr="00157BE3" w:rsidRDefault="0036746A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42" w:name="_Toc468612953"/>
      <w:r w:rsidRPr="00157BE3">
        <w:rPr>
          <w:rFonts w:asciiTheme="majorEastAsia" w:eastAsiaTheme="majorEastAsia" w:hAnsiTheme="majorEastAsia" w:hint="eastAsia"/>
          <w:sz w:val="32"/>
          <w:szCs w:val="32"/>
        </w:rPr>
        <w:t>修改密码</w:t>
      </w:r>
      <w:bookmarkEnd w:id="42"/>
    </w:p>
    <w:p w:rsidR="0036746A" w:rsidRDefault="0036746A" w:rsidP="0036746A">
      <w:pPr>
        <w:pStyle w:val="a5"/>
        <w:keepNext/>
      </w:pPr>
      <w:bookmarkStart w:id="43" w:name="_Toc467876931"/>
      <w:bookmarkStart w:id="44" w:name="_Toc467876984"/>
      <w:bookmarkStart w:id="45" w:name="_Toc467930320"/>
      <w:bookmarkStart w:id="46" w:name="_Toc467933096"/>
      <w:bookmarkStart w:id="47" w:name="_Toc467933178"/>
      <w:bookmarkStart w:id="48" w:name="_Toc468611317"/>
      <w:bookmarkStart w:id="49" w:name="_Toc468612887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4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A51943">
        <w:rPr>
          <w:rFonts w:hint="eastAsia"/>
        </w:rPr>
        <w:t xml:space="preserve"> UC-PB-04</w:t>
      </w:r>
      <w:r>
        <w:rPr>
          <w:rFonts w:hint="eastAsia"/>
        </w:rPr>
        <w:t xml:space="preserve"> </w:t>
      </w:r>
      <w:r>
        <w:rPr>
          <w:rFonts w:hint="eastAsia"/>
        </w:rPr>
        <w:t>修改密码</w:t>
      </w:r>
      <w:bookmarkEnd w:id="43"/>
      <w:bookmarkEnd w:id="44"/>
      <w:bookmarkEnd w:id="45"/>
      <w:bookmarkEnd w:id="46"/>
      <w:bookmarkEnd w:id="47"/>
      <w:bookmarkEnd w:id="48"/>
      <w:bookmarkEnd w:id="49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修改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36746A" w:rsidRPr="00ED0073" w:rsidRDefault="00A51943" w:rsidP="0014302F">
            <w:r>
              <w:rPr>
                <w:rFonts w:hint="eastAsia"/>
              </w:rPr>
              <w:t>UC-PB-04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修改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36746A" w:rsidRPr="00ED0073" w:rsidRDefault="00AE19AC" w:rsidP="0014302F">
            <w:r>
              <w:rPr>
                <w:rFonts w:hint="eastAsia"/>
              </w:rPr>
              <w:t>主要用户代表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登陆状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成功修改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点击修改密码按钮，跳出修改密码的页面，输入旧密码与新密码，确认新密码，点击确认。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36746A" w:rsidRDefault="0036746A" w:rsidP="00B73198">
            <w:pPr>
              <w:pStyle w:val="a4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点击修改密码</w:t>
            </w:r>
          </w:p>
          <w:p w:rsidR="0036746A" w:rsidRDefault="0036746A" w:rsidP="00B73198">
            <w:pPr>
              <w:pStyle w:val="a4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旧密码与两次新密码</w:t>
            </w:r>
          </w:p>
          <w:p w:rsidR="0036746A" w:rsidRPr="00ED0073" w:rsidRDefault="0036746A" w:rsidP="00B73198">
            <w:pPr>
              <w:pStyle w:val="a4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点击确认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36746A" w:rsidRDefault="0036746A" w:rsidP="00B73198">
            <w:pPr>
              <w:pStyle w:val="a4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密码格式错误，系统要求重新输入</w:t>
            </w:r>
          </w:p>
          <w:p w:rsidR="0036746A" w:rsidRDefault="0036746A" w:rsidP="00B73198">
            <w:pPr>
              <w:pStyle w:val="a4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新密码前后两次不一样，系统要求重新输入</w:t>
            </w:r>
          </w:p>
          <w:p w:rsidR="0036746A" w:rsidRPr="00ED0073" w:rsidRDefault="0036746A" w:rsidP="00B73198">
            <w:pPr>
              <w:pStyle w:val="a4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旧密码错误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密码显示为非明文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旧密码与新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36746A" w:rsidRDefault="0036746A" w:rsidP="0014302F">
            <w:r>
              <w:rPr>
                <w:rFonts w:hint="eastAsia"/>
              </w:rPr>
              <w:t>错误提示框</w:t>
            </w:r>
          </w:p>
          <w:p w:rsidR="0036746A" w:rsidRPr="00ED0073" w:rsidRDefault="0036746A" w:rsidP="0014302F">
            <w:r>
              <w:rPr>
                <w:rFonts w:hint="eastAsia"/>
              </w:rPr>
              <w:t>成功修改密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36746A" w:rsidRPr="00ED0073" w:rsidRDefault="0079139B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rPr>
          <w:trHeight w:val="367"/>
        </w:trPr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36746A" w:rsidRPr="00ED0073" w:rsidRDefault="0079139B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36746A" w:rsidRPr="00ED0073" w:rsidRDefault="0079139B" w:rsidP="0014302F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5E0F7A" w:rsidRDefault="005E0F7A" w:rsidP="0036746A"/>
    <w:p w:rsidR="0036746A" w:rsidRPr="00157BE3" w:rsidRDefault="00CD5067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50" w:name="_Toc468612954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="0036746A" w:rsidRPr="00157BE3">
        <w:rPr>
          <w:rFonts w:asciiTheme="majorEastAsia" w:eastAsiaTheme="majorEastAsia" w:hAnsiTheme="majorEastAsia" w:hint="eastAsia"/>
          <w:sz w:val="32"/>
          <w:szCs w:val="32"/>
        </w:rPr>
        <w:t>查看课程信息</w:t>
      </w:r>
      <w:bookmarkEnd w:id="50"/>
    </w:p>
    <w:p w:rsidR="0036746A" w:rsidRDefault="0036746A" w:rsidP="0036746A">
      <w:pPr>
        <w:pStyle w:val="a5"/>
        <w:keepNext/>
      </w:pPr>
      <w:bookmarkStart w:id="51" w:name="_Toc467876932"/>
      <w:bookmarkStart w:id="52" w:name="_Toc467876985"/>
      <w:bookmarkStart w:id="53" w:name="_Toc467930321"/>
      <w:bookmarkStart w:id="54" w:name="_Toc467933097"/>
      <w:bookmarkStart w:id="55" w:name="_Toc467933179"/>
      <w:bookmarkStart w:id="56" w:name="_Toc468611318"/>
      <w:bookmarkStart w:id="57" w:name="_Toc468612888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5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A51943">
        <w:rPr>
          <w:rFonts w:hint="eastAsia"/>
        </w:rPr>
        <w:t xml:space="preserve"> UC-PB-05</w:t>
      </w:r>
      <w:r>
        <w:rPr>
          <w:rFonts w:hint="eastAsia"/>
        </w:rPr>
        <w:t xml:space="preserve"> </w:t>
      </w:r>
      <w:r w:rsidR="00CD5067">
        <w:rPr>
          <w:rFonts w:hint="eastAsia"/>
        </w:rPr>
        <w:t>用户</w:t>
      </w:r>
      <w:r>
        <w:rPr>
          <w:rFonts w:hint="eastAsia"/>
        </w:rPr>
        <w:t>查看课程信息</w:t>
      </w:r>
      <w:bookmarkEnd w:id="51"/>
      <w:bookmarkEnd w:id="52"/>
      <w:bookmarkEnd w:id="53"/>
      <w:bookmarkEnd w:id="54"/>
      <w:bookmarkEnd w:id="55"/>
      <w:bookmarkEnd w:id="56"/>
      <w:bookmarkEnd w:id="57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用户查看课程信息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lastRenderedPageBreak/>
              <w:t>标识符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UC-PB-05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DC14DD" w:rsidRDefault="00DC14DD" w:rsidP="00E50279"/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DC14DD" w:rsidRDefault="00DC14DD" w:rsidP="00DC14DD">
            <w:r>
              <w:rPr>
                <w:rFonts w:hint="eastAsia"/>
              </w:rPr>
              <w:t>主要用户代表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用户查看课程信息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用户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用户登录状态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DC14DD" w:rsidRDefault="00DC14DD" w:rsidP="00E50279"/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用户进入课程介绍页面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用户成功查看课程信息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当用户想要查看一门课程的</w:t>
            </w:r>
            <w:r w:rsidR="003E504A">
              <w:rPr>
                <w:rFonts w:hint="eastAsia"/>
              </w:rPr>
              <w:t>课程信息时，进入课程介绍页面，点击想要查看的课程，会自动展开该门</w:t>
            </w:r>
            <w:r>
              <w:rPr>
                <w:rFonts w:hint="eastAsia"/>
              </w:rPr>
              <w:t>课程的信息。</w:t>
            </w:r>
          </w:p>
        </w:tc>
      </w:tr>
      <w:tr w:rsidR="00DC14DD" w:rsidRPr="002153A6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DC14DD" w:rsidRDefault="00DC14DD" w:rsidP="004663BA">
            <w:pPr>
              <w:pStyle w:val="a4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进入课程介绍页面</w:t>
            </w:r>
          </w:p>
          <w:p w:rsidR="00DC14DD" w:rsidRDefault="00DC14DD" w:rsidP="004663BA">
            <w:pPr>
              <w:pStyle w:val="a4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选择点击一门课程</w:t>
            </w:r>
          </w:p>
          <w:p w:rsidR="00DC14DD" w:rsidRPr="002153A6" w:rsidRDefault="00DC14DD" w:rsidP="004663BA">
            <w:pPr>
              <w:pStyle w:val="a4"/>
              <w:numPr>
                <w:ilvl w:val="0"/>
                <w:numId w:val="17"/>
              </w:numPr>
              <w:ind w:firstLineChars="0"/>
            </w:pPr>
            <w:proofErr w:type="gramStart"/>
            <w:r>
              <w:rPr>
                <w:rFonts w:hint="eastAsia"/>
              </w:rPr>
              <w:t>该们课程</w:t>
            </w:r>
            <w:proofErr w:type="gramEnd"/>
            <w:r>
              <w:rPr>
                <w:rFonts w:hint="eastAsia"/>
              </w:rPr>
              <w:t>会自动展开</w:t>
            </w:r>
            <w:proofErr w:type="gramStart"/>
            <w:r>
              <w:rPr>
                <w:rFonts w:hint="eastAsia"/>
              </w:rPr>
              <w:t>显示该们课程</w:t>
            </w:r>
            <w:proofErr w:type="gramEnd"/>
            <w:r>
              <w:rPr>
                <w:rFonts w:hint="eastAsia"/>
              </w:rPr>
              <w:t>的信息</w:t>
            </w:r>
          </w:p>
        </w:tc>
      </w:tr>
      <w:tr w:rsidR="00DC14DD" w:rsidRPr="00BC42F1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DC14DD" w:rsidRPr="00BC42F1" w:rsidRDefault="00DC14DD" w:rsidP="00E50279">
            <w:r>
              <w:rPr>
                <w:rFonts w:hint="eastAsia"/>
              </w:rPr>
              <w:t>无</w:t>
            </w:r>
          </w:p>
        </w:tc>
      </w:tr>
      <w:tr w:rsidR="00DC14DD" w:rsidRPr="00BC42F1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DC14DD" w:rsidRPr="00BC42F1" w:rsidRDefault="00DC14DD" w:rsidP="00E50279">
            <w:r>
              <w:rPr>
                <w:rFonts w:hint="eastAsia"/>
              </w:rPr>
              <w:t>无</w:t>
            </w:r>
          </w:p>
        </w:tc>
      </w:tr>
      <w:tr w:rsidR="00DC14DD" w:rsidRPr="001E06C8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DC14DD" w:rsidRPr="001E06C8" w:rsidRDefault="00DC14DD" w:rsidP="00E50279">
            <w:r>
              <w:rPr>
                <w:rFonts w:hint="eastAsia"/>
              </w:rPr>
              <w:t>无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无</w:t>
            </w:r>
          </w:p>
        </w:tc>
      </w:tr>
      <w:tr w:rsidR="00DC14DD" w:rsidRPr="000113A2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DC14DD" w:rsidRPr="000113A2" w:rsidRDefault="00DC14DD" w:rsidP="00E50279">
            <w:r>
              <w:rPr>
                <w:rFonts w:hint="eastAsia"/>
              </w:rPr>
              <w:t>课程信息介绍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无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DC14DD" w:rsidRDefault="00DC14DD" w:rsidP="00E50279">
            <w:r>
              <w:rPr>
                <w:rFonts w:hint="eastAsia"/>
              </w:rPr>
              <w:t>无</w:t>
            </w:r>
          </w:p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DC14DD" w:rsidRDefault="00DC14DD" w:rsidP="00E50279"/>
        </w:tc>
      </w:tr>
      <w:tr w:rsidR="00DC14DD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DC14DD" w:rsidRDefault="00DC14DD" w:rsidP="00E50279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DC14DD" w:rsidRPr="00DA0219" w:rsidTr="00E50279">
        <w:tc>
          <w:tcPr>
            <w:tcW w:w="2830" w:type="dxa"/>
          </w:tcPr>
          <w:p w:rsidR="00DC14DD" w:rsidRDefault="00DC14DD" w:rsidP="00E50279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DC14DD" w:rsidRPr="00DA0219" w:rsidRDefault="00DC14DD" w:rsidP="00E50279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36746A" w:rsidRPr="00157BE3" w:rsidRDefault="00834E92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58" w:name="_Toc468612955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="0036746A" w:rsidRPr="00157BE3">
        <w:rPr>
          <w:rFonts w:asciiTheme="majorEastAsia" w:eastAsiaTheme="majorEastAsia" w:hAnsiTheme="majorEastAsia" w:hint="eastAsia"/>
          <w:sz w:val="32"/>
          <w:szCs w:val="32"/>
        </w:rPr>
        <w:t>查看课程通知</w:t>
      </w:r>
      <w:bookmarkEnd w:id="58"/>
    </w:p>
    <w:p w:rsidR="0036746A" w:rsidRDefault="0036746A" w:rsidP="0036746A">
      <w:pPr>
        <w:pStyle w:val="a5"/>
        <w:keepNext/>
      </w:pPr>
      <w:bookmarkStart w:id="59" w:name="_Toc467876933"/>
      <w:bookmarkStart w:id="60" w:name="_Toc467876986"/>
      <w:bookmarkStart w:id="61" w:name="_Toc467930322"/>
      <w:bookmarkStart w:id="62" w:name="_Toc467933098"/>
      <w:bookmarkStart w:id="63" w:name="_Toc467933180"/>
      <w:bookmarkStart w:id="64" w:name="_Toc468611319"/>
      <w:bookmarkStart w:id="65" w:name="_Toc468612889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6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A51943">
        <w:rPr>
          <w:rFonts w:hint="eastAsia"/>
        </w:rPr>
        <w:t xml:space="preserve"> UC-PB-06</w:t>
      </w:r>
      <w:r>
        <w:rPr>
          <w:rFonts w:hint="eastAsia"/>
        </w:rPr>
        <w:t xml:space="preserve"> </w:t>
      </w:r>
      <w:r w:rsidR="00834E92">
        <w:rPr>
          <w:rFonts w:hint="eastAsia"/>
        </w:rPr>
        <w:t>用户</w:t>
      </w:r>
      <w:r>
        <w:rPr>
          <w:rFonts w:hint="eastAsia"/>
        </w:rPr>
        <w:t>查看课程通知</w:t>
      </w:r>
      <w:bookmarkEnd w:id="59"/>
      <w:bookmarkEnd w:id="60"/>
      <w:bookmarkEnd w:id="61"/>
      <w:bookmarkEnd w:id="62"/>
      <w:bookmarkEnd w:id="63"/>
      <w:bookmarkEnd w:id="64"/>
      <w:bookmarkEnd w:id="65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834E92" w:rsidRPr="00ED0073" w:rsidRDefault="00F20DDF" w:rsidP="00E50279">
            <w:r>
              <w:rPr>
                <w:rFonts w:hint="eastAsia"/>
              </w:rPr>
              <w:t>用户</w:t>
            </w:r>
            <w:r w:rsidR="00834E92">
              <w:rPr>
                <w:rFonts w:hint="eastAsia"/>
              </w:rPr>
              <w:t>查看课程通知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834E92" w:rsidRPr="00ED0073" w:rsidRDefault="00F20DDF" w:rsidP="00E50279">
            <w:r>
              <w:rPr>
                <w:rFonts w:hint="eastAsia"/>
              </w:rPr>
              <w:t>UC-PB-06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834E92" w:rsidRPr="00ED0073" w:rsidRDefault="00F20DDF" w:rsidP="00E50279">
            <w:r>
              <w:rPr>
                <w:rFonts w:hint="eastAsia"/>
              </w:rPr>
              <w:t>用户</w:t>
            </w:r>
            <w:r w:rsidR="00834E92">
              <w:rPr>
                <w:rFonts w:hint="eastAsia"/>
              </w:rPr>
              <w:t>查看课程通知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834E92" w:rsidRPr="00ED0073" w:rsidRDefault="00834E92" w:rsidP="00E50279">
            <w:r>
              <w:rPr>
                <w:rFonts w:hint="eastAsia"/>
              </w:rPr>
              <w:t>主要用户代表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834E92" w:rsidRPr="00ED0073" w:rsidRDefault="00834E92" w:rsidP="00E50279"/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834E92" w:rsidRPr="00ED0073" w:rsidRDefault="00F20DDF" w:rsidP="00E50279">
            <w:r>
              <w:rPr>
                <w:rFonts w:hint="eastAsia"/>
              </w:rPr>
              <w:t>用户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834E92" w:rsidRPr="00ED0073" w:rsidRDefault="00F20DDF" w:rsidP="00E50279">
            <w:r>
              <w:rPr>
                <w:rFonts w:hint="eastAsia"/>
              </w:rPr>
              <w:t>用户</w:t>
            </w:r>
            <w:r w:rsidR="00834E92">
              <w:rPr>
                <w:rFonts w:hint="eastAsia"/>
              </w:rPr>
              <w:t>登陆状态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834E92" w:rsidRPr="00ED0073" w:rsidRDefault="00834E92" w:rsidP="00E50279"/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834E92" w:rsidRPr="00ED0073" w:rsidRDefault="00F20DDF" w:rsidP="00E50279">
            <w:r>
              <w:rPr>
                <w:rFonts w:hint="eastAsia"/>
              </w:rPr>
              <w:t>用户</w:t>
            </w:r>
            <w:r w:rsidR="00834E92">
              <w:rPr>
                <w:rFonts w:hint="eastAsia"/>
              </w:rPr>
              <w:t>已经登入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834E92" w:rsidRPr="00ED0073" w:rsidRDefault="00F20DDF" w:rsidP="00E50279">
            <w:r>
              <w:rPr>
                <w:rFonts w:hint="eastAsia"/>
              </w:rPr>
              <w:t>用户</w:t>
            </w:r>
            <w:r w:rsidR="00834E92">
              <w:rPr>
                <w:rFonts w:hint="eastAsia"/>
              </w:rPr>
              <w:t>查看课程通知信息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834E92" w:rsidRPr="00ED0073" w:rsidRDefault="00834E92" w:rsidP="00E50279">
            <w:r>
              <w:rPr>
                <w:rFonts w:hint="eastAsia"/>
              </w:rPr>
              <w:t>如果</w:t>
            </w:r>
            <w:r w:rsidR="00F20DDF">
              <w:rPr>
                <w:rFonts w:hint="eastAsia"/>
              </w:rPr>
              <w:t>用户</w:t>
            </w:r>
            <w:r>
              <w:rPr>
                <w:rFonts w:hint="eastAsia"/>
              </w:rPr>
              <w:t>想要查看课程通知信息，成功登录过后就可以进行查看。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lastRenderedPageBreak/>
              <w:t>基本操作流程</w:t>
            </w:r>
          </w:p>
        </w:tc>
        <w:tc>
          <w:tcPr>
            <w:tcW w:w="5466" w:type="dxa"/>
          </w:tcPr>
          <w:p w:rsidR="00834E92" w:rsidRPr="00ED0073" w:rsidRDefault="00834E92" w:rsidP="00E50279">
            <w:pPr>
              <w:jc w:val="left"/>
            </w:pPr>
            <w:r>
              <w:rPr>
                <w:rFonts w:hint="eastAsia"/>
              </w:rPr>
              <w:t>在主界面就可以直接查看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834E92" w:rsidRPr="00ED0073" w:rsidRDefault="00834E92" w:rsidP="00E50279">
            <w:r>
              <w:rPr>
                <w:rFonts w:hint="eastAsia"/>
              </w:rPr>
              <w:t>无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834E92" w:rsidRPr="00ED0073" w:rsidRDefault="00834E92" w:rsidP="00E50279">
            <w:r>
              <w:rPr>
                <w:rFonts w:hint="eastAsia"/>
              </w:rPr>
              <w:t>无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834E92" w:rsidRPr="00ED0073" w:rsidRDefault="00834E92" w:rsidP="00E50279">
            <w:r>
              <w:rPr>
                <w:rFonts w:hint="eastAsia"/>
              </w:rPr>
              <w:t>无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834E92" w:rsidRPr="00ED0073" w:rsidRDefault="00834E92" w:rsidP="00E50279">
            <w:r>
              <w:rPr>
                <w:rFonts w:hint="eastAsia"/>
              </w:rPr>
              <w:t>无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834E92" w:rsidRPr="00ED0073" w:rsidRDefault="00834E92" w:rsidP="00E50279">
            <w:r>
              <w:rPr>
                <w:rFonts w:hint="eastAsia"/>
              </w:rPr>
              <w:t>查看课程通知信息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834E92" w:rsidRPr="00ED0073" w:rsidRDefault="00834E92" w:rsidP="00E50279">
            <w:r>
              <w:rPr>
                <w:rFonts w:hint="eastAsia"/>
              </w:rPr>
              <w:t>无</w:t>
            </w:r>
          </w:p>
        </w:tc>
      </w:tr>
      <w:tr w:rsidR="00834E92" w:rsidRPr="00ED0073" w:rsidTr="00E50279">
        <w:trPr>
          <w:trHeight w:val="367"/>
        </w:trPr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834E92" w:rsidRPr="00ED0073" w:rsidRDefault="00834E92" w:rsidP="00E50279">
            <w:r>
              <w:rPr>
                <w:rFonts w:hint="eastAsia"/>
              </w:rPr>
              <w:t>无</w:t>
            </w:r>
          </w:p>
        </w:tc>
      </w:tr>
      <w:tr w:rsidR="00834E92" w:rsidRPr="00ED0073" w:rsidTr="00E50279">
        <w:tc>
          <w:tcPr>
            <w:tcW w:w="2830" w:type="dxa"/>
          </w:tcPr>
          <w:p w:rsidR="00834E92" w:rsidRDefault="00834E92" w:rsidP="00E50279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834E92" w:rsidRPr="00ED0073" w:rsidRDefault="00834E92" w:rsidP="00E50279"/>
        </w:tc>
      </w:tr>
      <w:tr w:rsidR="00834E92" w:rsidRPr="00ED0073" w:rsidTr="00E50279">
        <w:tc>
          <w:tcPr>
            <w:tcW w:w="2830" w:type="dxa"/>
          </w:tcPr>
          <w:p w:rsidR="00834E92" w:rsidRDefault="00834E92" w:rsidP="00E50279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834E92" w:rsidRPr="00ED0073" w:rsidRDefault="00834E92" w:rsidP="00E50279"/>
        </w:tc>
      </w:tr>
      <w:tr w:rsidR="00834E92" w:rsidRPr="00ED0073" w:rsidTr="00E50279">
        <w:tc>
          <w:tcPr>
            <w:tcW w:w="2830" w:type="dxa"/>
          </w:tcPr>
          <w:p w:rsidR="00834E92" w:rsidRPr="00ED0073" w:rsidRDefault="00834E92" w:rsidP="00E50279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834E92" w:rsidRPr="00ED0073" w:rsidRDefault="00834E92" w:rsidP="00E50279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3F2D16" w:rsidRDefault="003F2D16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66" w:name="_Toc468612956"/>
      <w:r>
        <w:rPr>
          <w:rFonts w:asciiTheme="majorEastAsia" w:eastAsiaTheme="majorEastAsia" w:hAnsiTheme="majorEastAsia" w:hint="eastAsia"/>
          <w:sz w:val="32"/>
          <w:szCs w:val="32"/>
        </w:rPr>
        <w:t>用户查看教师介绍</w:t>
      </w:r>
      <w:bookmarkEnd w:id="66"/>
    </w:p>
    <w:p w:rsidR="00A8719B" w:rsidRDefault="00A8719B" w:rsidP="00A8719B">
      <w:pPr>
        <w:pStyle w:val="a5"/>
        <w:keepNext/>
      </w:pPr>
      <w:bookmarkStart w:id="67" w:name="_Toc468611320"/>
      <w:bookmarkStart w:id="68" w:name="_Toc468612890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7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07 </w:t>
      </w:r>
      <w:r>
        <w:rPr>
          <w:rFonts w:hint="eastAsia"/>
        </w:rPr>
        <w:t>用户查看</w:t>
      </w:r>
      <w:r w:rsidR="00922212">
        <w:rPr>
          <w:rFonts w:hint="eastAsia"/>
        </w:rPr>
        <w:t>教师介绍</w:t>
      </w:r>
      <w:bookmarkEnd w:id="67"/>
      <w:bookmarkEnd w:id="68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AF6B50" w:rsidRPr="00ED0073" w:rsidRDefault="00A8719B" w:rsidP="00E50279">
            <w:r>
              <w:rPr>
                <w:rFonts w:hint="eastAsia"/>
              </w:rPr>
              <w:t>用户查看教师</w:t>
            </w:r>
            <w:r w:rsidR="00AF6B50">
              <w:rPr>
                <w:rFonts w:hint="eastAsia"/>
              </w:rPr>
              <w:t>介绍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UC-PB-07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查看教师介绍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主要用户代表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AF6B50" w:rsidRPr="00ED0073" w:rsidRDefault="00AF6B50" w:rsidP="00E50279"/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用户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用户登陆状态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AF6B50" w:rsidRPr="00ED0073" w:rsidRDefault="00AF6B50" w:rsidP="00E50279"/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进入个人信息页面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用户成功查看教师介绍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若</w:t>
            </w:r>
            <w:r w:rsidR="00FB2FE6">
              <w:rPr>
                <w:rFonts w:hint="eastAsia"/>
              </w:rPr>
              <w:t>用户</w:t>
            </w:r>
            <w:r>
              <w:rPr>
                <w:rFonts w:hint="eastAsia"/>
              </w:rPr>
              <w:t>想要查看教师介绍，在首页上点击“教师介绍”，可以查看教师的个人信息。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AF6B50" w:rsidRDefault="00AF6B50" w:rsidP="004663BA">
            <w:pPr>
              <w:pStyle w:val="a4"/>
              <w:numPr>
                <w:ilvl w:val="0"/>
                <w:numId w:val="29"/>
              </w:numPr>
              <w:ind w:firstLineChars="0"/>
              <w:jc w:val="left"/>
            </w:pPr>
            <w:r>
              <w:rPr>
                <w:rFonts w:hint="eastAsia"/>
              </w:rPr>
              <w:t>进入用户首页</w:t>
            </w:r>
          </w:p>
          <w:p w:rsidR="00AF6B50" w:rsidRDefault="00AF6B50" w:rsidP="004663BA">
            <w:pPr>
              <w:pStyle w:val="a4"/>
              <w:numPr>
                <w:ilvl w:val="0"/>
                <w:numId w:val="29"/>
              </w:numPr>
              <w:ind w:firstLineChars="0"/>
              <w:jc w:val="left"/>
            </w:pPr>
            <w:r>
              <w:rPr>
                <w:rFonts w:hint="eastAsia"/>
              </w:rPr>
              <w:t>点击“教师介绍”</w:t>
            </w:r>
          </w:p>
          <w:p w:rsidR="00AF6B50" w:rsidRPr="00ED0073" w:rsidRDefault="00AF6B50" w:rsidP="004663BA">
            <w:pPr>
              <w:pStyle w:val="a4"/>
              <w:numPr>
                <w:ilvl w:val="0"/>
                <w:numId w:val="29"/>
              </w:numPr>
              <w:ind w:firstLineChars="0"/>
              <w:jc w:val="left"/>
            </w:pPr>
            <w:r>
              <w:rPr>
                <w:rFonts w:hint="eastAsia"/>
              </w:rPr>
              <w:t>查看相关教师的个人信息</w:t>
            </w:r>
          </w:p>
        </w:tc>
      </w:tr>
      <w:tr w:rsidR="00AF6B50" w:rsidRPr="00ED0073" w:rsidTr="00E50279">
        <w:trPr>
          <w:trHeight w:val="458"/>
        </w:trPr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无</w:t>
            </w:r>
          </w:p>
        </w:tc>
      </w:tr>
      <w:tr w:rsidR="00AF6B50" w:rsidRPr="003011C2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AF6B50" w:rsidRPr="003011C2" w:rsidRDefault="00AF6B50" w:rsidP="00E50279">
            <w:r>
              <w:rPr>
                <w:rFonts w:hint="eastAsia"/>
              </w:rPr>
              <w:t>无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无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无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教师介绍</w:t>
            </w:r>
            <w:r w:rsidR="00FB2FE6">
              <w:rPr>
                <w:rFonts w:hint="eastAsia"/>
              </w:rPr>
              <w:t>页面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无</w:t>
            </w:r>
          </w:p>
        </w:tc>
      </w:tr>
      <w:tr w:rsidR="00AF6B50" w:rsidRPr="00ED0073" w:rsidTr="00E50279">
        <w:trPr>
          <w:trHeight w:val="367"/>
        </w:trPr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AF6B50" w:rsidRPr="00ED0073" w:rsidRDefault="00AF6B50" w:rsidP="00E50279">
            <w:r>
              <w:rPr>
                <w:rFonts w:hint="eastAsia"/>
              </w:rPr>
              <w:t>无</w:t>
            </w:r>
          </w:p>
        </w:tc>
      </w:tr>
      <w:tr w:rsidR="00AF6B50" w:rsidRPr="00ED0073" w:rsidTr="00E50279">
        <w:tc>
          <w:tcPr>
            <w:tcW w:w="2830" w:type="dxa"/>
          </w:tcPr>
          <w:p w:rsidR="00AF6B50" w:rsidRDefault="00AF6B50" w:rsidP="00E50279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AF6B50" w:rsidRPr="00ED0073" w:rsidRDefault="00AF6B50" w:rsidP="00E50279"/>
        </w:tc>
      </w:tr>
      <w:tr w:rsidR="00AF6B50" w:rsidRPr="00ED0073" w:rsidTr="00E50279">
        <w:tc>
          <w:tcPr>
            <w:tcW w:w="2830" w:type="dxa"/>
          </w:tcPr>
          <w:p w:rsidR="00AF6B50" w:rsidRDefault="00AF6B50" w:rsidP="00E50279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AF6B50" w:rsidRPr="00ED0073" w:rsidRDefault="00AF6B50" w:rsidP="00E50279"/>
        </w:tc>
      </w:tr>
      <w:tr w:rsidR="00AF6B50" w:rsidRPr="00ED0073" w:rsidTr="00E50279">
        <w:tc>
          <w:tcPr>
            <w:tcW w:w="2830" w:type="dxa"/>
          </w:tcPr>
          <w:p w:rsidR="00AF6B50" w:rsidRPr="00ED0073" w:rsidRDefault="00AF6B50" w:rsidP="00E50279">
            <w:r w:rsidRPr="00ED0073">
              <w:rPr>
                <w:rFonts w:hint="eastAsia"/>
              </w:rPr>
              <w:lastRenderedPageBreak/>
              <w:t>修改历史记录</w:t>
            </w:r>
          </w:p>
        </w:tc>
        <w:tc>
          <w:tcPr>
            <w:tcW w:w="5466" w:type="dxa"/>
          </w:tcPr>
          <w:p w:rsidR="00AF6B50" w:rsidRPr="00ED0073" w:rsidRDefault="00AF6B50" w:rsidP="00E50279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A8719B" w:rsidRPr="00157BE3" w:rsidRDefault="00A8719B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69" w:name="_Toc468612957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="00921117">
        <w:rPr>
          <w:rFonts w:asciiTheme="majorEastAsia" w:eastAsiaTheme="majorEastAsia" w:hAnsiTheme="majorEastAsia" w:hint="eastAsia"/>
          <w:sz w:val="32"/>
          <w:szCs w:val="32"/>
        </w:rPr>
        <w:t>上传头像</w:t>
      </w:r>
      <w:bookmarkEnd w:id="69"/>
    </w:p>
    <w:p w:rsidR="00C75FA5" w:rsidRDefault="00C75FA5" w:rsidP="00C75FA5">
      <w:pPr>
        <w:pStyle w:val="a5"/>
        <w:keepNext/>
      </w:pPr>
      <w:bookmarkStart w:id="70" w:name="_Toc468611321"/>
      <w:bookmarkStart w:id="71" w:name="_Toc468612891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8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08 </w:t>
      </w:r>
      <w:r>
        <w:rPr>
          <w:rFonts w:hint="eastAsia"/>
        </w:rPr>
        <w:t>用户上传头像</w:t>
      </w:r>
      <w:bookmarkEnd w:id="70"/>
      <w:bookmarkEnd w:id="71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用户上传头像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UC-PB-08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用户上传头像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921117" w:rsidRPr="00ED0073" w:rsidRDefault="00921117" w:rsidP="00921117">
            <w:r>
              <w:rPr>
                <w:rFonts w:hint="eastAsia"/>
              </w:rPr>
              <w:t>主要用户代表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921117" w:rsidRPr="00ED0073" w:rsidRDefault="00921117" w:rsidP="00D918DE"/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用户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用户登陆状态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921117" w:rsidRPr="00ED0073" w:rsidRDefault="00921117" w:rsidP="00D918DE"/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进入个人信息页面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用户成功上传头像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921117" w:rsidRPr="00ED0073" w:rsidRDefault="00921117" w:rsidP="00921117">
            <w:r>
              <w:rPr>
                <w:rFonts w:hint="eastAsia"/>
              </w:rPr>
              <w:t>若用户想要上传头像，点击用户首页右上脚的“个人中心</w:t>
            </w:r>
            <w:r>
              <w:t>”</w:t>
            </w:r>
            <w:r>
              <w:t>，</w:t>
            </w:r>
            <w:r>
              <w:rPr>
                <w:rFonts w:hint="eastAsia"/>
              </w:rPr>
              <w:t>进入用户的个人中心，点击“修改介绍”，进入用户个人信息修改页面，点击“上传头像”，点击“确定”，成功上传头像并返回个人中心页面。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921117" w:rsidRDefault="00921117" w:rsidP="004663BA">
            <w:pPr>
              <w:pStyle w:val="a4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点击“个人中心”</w:t>
            </w:r>
          </w:p>
          <w:p w:rsidR="00921117" w:rsidRDefault="00921117" w:rsidP="004663BA">
            <w:pPr>
              <w:pStyle w:val="a4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修改信息”，弹出修改信息页面</w:t>
            </w:r>
          </w:p>
          <w:p w:rsidR="00921117" w:rsidRDefault="00921117" w:rsidP="004663BA">
            <w:pPr>
              <w:pStyle w:val="a4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点击“上传头像”</w:t>
            </w:r>
          </w:p>
          <w:p w:rsidR="00921117" w:rsidRDefault="00921117" w:rsidP="004663BA">
            <w:pPr>
              <w:pStyle w:val="a4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点击“确定”</w:t>
            </w:r>
          </w:p>
          <w:p w:rsidR="00921117" w:rsidRPr="00ED0073" w:rsidRDefault="00921117" w:rsidP="004663BA">
            <w:pPr>
              <w:pStyle w:val="a4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成功</w:t>
            </w:r>
            <w:proofErr w:type="gramEnd"/>
            <w:r>
              <w:rPr>
                <w:rFonts w:hint="eastAsia"/>
              </w:rPr>
              <w:t>并返回用户个人中心</w:t>
            </w:r>
          </w:p>
        </w:tc>
      </w:tr>
      <w:tr w:rsidR="00921117" w:rsidRPr="00ED0073" w:rsidTr="00D918DE">
        <w:trPr>
          <w:trHeight w:val="458"/>
        </w:trPr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无</w:t>
            </w:r>
          </w:p>
        </w:tc>
      </w:tr>
      <w:tr w:rsidR="00921117" w:rsidRPr="003011C2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921117" w:rsidRPr="003011C2" w:rsidRDefault="00921117" w:rsidP="00D918DE">
            <w:r>
              <w:rPr>
                <w:rFonts w:hint="eastAsia"/>
              </w:rPr>
              <w:t>无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无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用户头像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成功上</w:t>
            </w:r>
            <w:proofErr w:type="gramStart"/>
            <w:r>
              <w:rPr>
                <w:rFonts w:hint="eastAsia"/>
              </w:rPr>
              <w:t>传用户</w:t>
            </w:r>
            <w:proofErr w:type="gramEnd"/>
            <w:r>
              <w:rPr>
                <w:rFonts w:hint="eastAsia"/>
              </w:rPr>
              <w:t>头像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无</w:t>
            </w:r>
          </w:p>
        </w:tc>
      </w:tr>
      <w:tr w:rsidR="00921117" w:rsidRPr="00ED0073" w:rsidTr="00D918DE">
        <w:trPr>
          <w:trHeight w:val="367"/>
        </w:trPr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921117" w:rsidRPr="00ED0073" w:rsidRDefault="00921117" w:rsidP="00D918DE">
            <w:r>
              <w:rPr>
                <w:rFonts w:hint="eastAsia"/>
              </w:rPr>
              <w:t>无</w:t>
            </w:r>
          </w:p>
        </w:tc>
      </w:tr>
      <w:tr w:rsidR="00921117" w:rsidRPr="00ED0073" w:rsidTr="00D918DE">
        <w:tc>
          <w:tcPr>
            <w:tcW w:w="2830" w:type="dxa"/>
          </w:tcPr>
          <w:p w:rsidR="00921117" w:rsidRDefault="00921117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921117" w:rsidRPr="00ED0073" w:rsidRDefault="00921117" w:rsidP="00D918DE"/>
        </w:tc>
      </w:tr>
      <w:tr w:rsidR="00921117" w:rsidRPr="00ED0073" w:rsidTr="00D918DE">
        <w:tc>
          <w:tcPr>
            <w:tcW w:w="2830" w:type="dxa"/>
          </w:tcPr>
          <w:p w:rsidR="00921117" w:rsidRDefault="00921117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921117" w:rsidRPr="00ED0073" w:rsidRDefault="00921117" w:rsidP="00D918DE"/>
        </w:tc>
      </w:tr>
      <w:tr w:rsidR="00921117" w:rsidRPr="00ED0073" w:rsidTr="00D918DE">
        <w:tc>
          <w:tcPr>
            <w:tcW w:w="2830" w:type="dxa"/>
          </w:tcPr>
          <w:p w:rsidR="00921117" w:rsidRPr="00ED0073" w:rsidRDefault="00921117" w:rsidP="00D918DE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921117" w:rsidRPr="00ED0073" w:rsidRDefault="00921117" w:rsidP="00D918DE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AF6B50" w:rsidRPr="00AF6B50" w:rsidRDefault="00AF6B50" w:rsidP="00AF6B50"/>
    <w:p w:rsidR="0036746A" w:rsidRPr="00157BE3" w:rsidRDefault="00062E2D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72" w:name="_Toc468612958"/>
      <w:r>
        <w:rPr>
          <w:rFonts w:asciiTheme="majorEastAsia" w:eastAsiaTheme="majorEastAsia" w:hAnsiTheme="majorEastAsia" w:hint="eastAsia"/>
          <w:sz w:val="32"/>
          <w:szCs w:val="32"/>
        </w:rPr>
        <w:lastRenderedPageBreak/>
        <w:t>用户</w:t>
      </w:r>
      <w:r w:rsidR="0036746A" w:rsidRPr="00157BE3">
        <w:rPr>
          <w:rFonts w:asciiTheme="majorEastAsia" w:eastAsiaTheme="majorEastAsia" w:hAnsiTheme="majorEastAsia" w:hint="eastAsia"/>
          <w:sz w:val="32"/>
          <w:szCs w:val="32"/>
        </w:rPr>
        <w:t>查看课程文</w:t>
      </w:r>
      <w:r w:rsidR="00FC367C">
        <w:rPr>
          <w:rFonts w:asciiTheme="majorEastAsia" w:eastAsiaTheme="majorEastAsia" w:hAnsiTheme="majorEastAsia" w:hint="eastAsia"/>
          <w:sz w:val="32"/>
          <w:szCs w:val="32"/>
        </w:rPr>
        <w:t>件</w:t>
      </w:r>
      <w:bookmarkEnd w:id="72"/>
    </w:p>
    <w:p w:rsidR="0036746A" w:rsidRDefault="0036746A" w:rsidP="0036746A">
      <w:pPr>
        <w:pStyle w:val="a5"/>
        <w:keepNext/>
      </w:pPr>
      <w:bookmarkStart w:id="73" w:name="_Toc467876934"/>
      <w:bookmarkStart w:id="74" w:name="_Toc467876987"/>
      <w:bookmarkStart w:id="75" w:name="_Toc467930323"/>
      <w:bookmarkStart w:id="76" w:name="_Toc467933099"/>
      <w:bookmarkStart w:id="77" w:name="_Toc467933181"/>
      <w:bookmarkStart w:id="78" w:name="_Toc468611322"/>
      <w:bookmarkStart w:id="79" w:name="_Toc468612892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9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E51589">
        <w:rPr>
          <w:rFonts w:hint="eastAsia"/>
        </w:rPr>
        <w:t xml:space="preserve"> UC-PB-09</w:t>
      </w:r>
      <w:r>
        <w:rPr>
          <w:rFonts w:hint="eastAsia"/>
        </w:rPr>
        <w:t xml:space="preserve"> </w:t>
      </w:r>
      <w:r w:rsidR="00062E2D">
        <w:rPr>
          <w:rFonts w:hint="eastAsia"/>
        </w:rPr>
        <w:t>用户</w:t>
      </w:r>
      <w:r>
        <w:rPr>
          <w:rFonts w:hint="eastAsia"/>
        </w:rPr>
        <w:t>查看课程文档</w:t>
      </w:r>
      <w:bookmarkEnd w:id="73"/>
      <w:bookmarkEnd w:id="74"/>
      <w:bookmarkEnd w:id="75"/>
      <w:bookmarkEnd w:id="76"/>
      <w:bookmarkEnd w:id="77"/>
      <w:bookmarkEnd w:id="78"/>
      <w:bookmarkEnd w:id="79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查看课程</w:t>
            </w:r>
            <w:r w:rsidR="00062E2D">
              <w:rPr>
                <w:rFonts w:hint="eastAsia"/>
              </w:rPr>
              <w:t>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36746A" w:rsidRPr="00ED0073" w:rsidRDefault="00E51589" w:rsidP="0014302F">
            <w:r>
              <w:rPr>
                <w:rFonts w:hint="eastAsia"/>
              </w:rPr>
              <w:t>UC-PB-09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36746A" w:rsidRPr="00ED0073" w:rsidRDefault="00062E2D" w:rsidP="0014302F">
            <w:r>
              <w:rPr>
                <w:rFonts w:hint="eastAsia"/>
              </w:rPr>
              <w:t>查看课程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36746A" w:rsidRPr="00ED0073" w:rsidRDefault="00062E2D" w:rsidP="0014302F">
            <w:r>
              <w:rPr>
                <w:rFonts w:hint="eastAsia"/>
              </w:rPr>
              <w:t>主要用户代表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登陆状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查看课程通文档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36746A" w:rsidRPr="00ED0073" w:rsidRDefault="0036746A" w:rsidP="00BC039B">
            <w:r>
              <w:rPr>
                <w:rFonts w:hint="eastAsia"/>
              </w:rPr>
              <w:t>用户想要查看课程文档，进入</w:t>
            </w:r>
            <w:r w:rsidR="00BC039B">
              <w:rPr>
                <w:rFonts w:hint="eastAsia"/>
              </w:rPr>
              <w:t>个人</w:t>
            </w:r>
            <w:r>
              <w:rPr>
                <w:rFonts w:hint="eastAsia"/>
              </w:rPr>
              <w:t>主页后点击</w:t>
            </w:r>
            <w:r w:rsidR="00C10307">
              <w:rPr>
                <w:rFonts w:hint="eastAsia"/>
              </w:rPr>
              <w:t>“文件下载”，进入文件下载</w:t>
            </w:r>
            <w:r w:rsidR="00BC039B">
              <w:rPr>
                <w:rFonts w:hint="eastAsia"/>
              </w:rPr>
              <w:t>页面可以进行查看</w:t>
            </w:r>
            <w:r w:rsidR="00467231">
              <w:rPr>
                <w:rFonts w:hint="eastAsia"/>
              </w:rPr>
              <w:t>。</w:t>
            </w:r>
            <w:r w:rsidR="00BC039B" w:rsidRPr="00ED0073">
              <w:t xml:space="preserve"> 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36746A" w:rsidRDefault="0036746A" w:rsidP="00B73198">
            <w:pPr>
              <w:pStyle w:val="a4"/>
              <w:numPr>
                <w:ilvl w:val="0"/>
                <w:numId w:val="9"/>
              </w:numPr>
              <w:ind w:firstLineChars="0"/>
              <w:jc w:val="left"/>
            </w:pPr>
            <w:r>
              <w:rPr>
                <w:rFonts w:hint="eastAsia"/>
              </w:rPr>
              <w:t>进入</w:t>
            </w:r>
            <w:r w:rsidR="00467231">
              <w:rPr>
                <w:rFonts w:hint="eastAsia"/>
              </w:rPr>
              <w:t>个人</w:t>
            </w:r>
            <w:r>
              <w:rPr>
                <w:rFonts w:hint="eastAsia"/>
              </w:rPr>
              <w:t>主页</w:t>
            </w:r>
          </w:p>
          <w:p w:rsidR="0036746A" w:rsidRPr="00ED0073" w:rsidRDefault="0036746A" w:rsidP="00B73198">
            <w:pPr>
              <w:pStyle w:val="a4"/>
              <w:numPr>
                <w:ilvl w:val="0"/>
                <w:numId w:val="9"/>
              </w:numPr>
              <w:ind w:firstLineChars="0"/>
              <w:jc w:val="left"/>
            </w:pPr>
            <w:r>
              <w:rPr>
                <w:rFonts w:hint="eastAsia"/>
              </w:rPr>
              <w:t>点击</w:t>
            </w:r>
            <w:r w:rsidR="00467231">
              <w:rPr>
                <w:rFonts w:hint="eastAsia"/>
              </w:rPr>
              <w:t>“文件下载”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36746A" w:rsidRPr="00ED0073" w:rsidRDefault="00604B78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36746A" w:rsidRPr="00ED0073" w:rsidRDefault="00604B78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36746A" w:rsidRPr="00ED0073" w:rsidRDefault="00604B78" w:rsidP="0014302F">
            <w:r>
              <w:rPr>
                <w:rFonts w:hint="eastAsia"/>
              </w:rPr>
              <w:t>文件下载页面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36746A" w:rsidRPr="00ED0073" w:rsidRDefault="00604B78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rPr>
          <w:trHeight w:val="367"/>
        </w:trPr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36746A" w:rsidRPr="00ED0073" w:rsidRDefault="00604B78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36746A" w:rsidRPr="00ED0073" w:rsidRDefault="00604B78" w:rsidP="0014302F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36746A" w:rsidRDefault="0036746A" w:rsidP="0036746A"/>
    <w:p w:rsidR="0036746A" w:rsidRPr="008740DC" w:rsidRDefault="0036746A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80" w:name="_Toc468612959"/>
      <w:r w:rsidRPr="008740DC">
        <w:rPr>
          <w:rFonts w:asciiTheme="majorEastAsia" w:eastAsiaTheme="majorEastAsia" w:hAnsiTheme="majorEastAsia" w:hint="eastAsia"/>
          <w:sz w:val="32"/>
          <w:szCs w:val="32"/>
        </w:rPr>
        <w:t>下载课程</w:t>
      </w:r>
      <w:r w:rsidR="00963CEC">
        <w:rPr>
          <w:rFonts w:asciiTheme="majorEastAsia" w:eastAsiaTheme="majorEastAsia" w:hAnsiTheme="majorEastAsia" w:hint="eastAsia"/>
          <w:sz w:val="32"/>
          <w:szCs w:val="32"/>
        </w:rPr>
        <w:t>文件</w:t>
      </w:r>
      <w:bookmarkEnd w:id="80"/>
    </w:p>
    <w:p w:rsidR="0036746A" w:rsidRDefault="0036746A" w:rsidP="0036746A">
      <w:pPr>
        <w:pStyle w:val="a5"/>
        <w:keepNext/>
      </w:pPr>
      <w:bookmarkStart w:id="81" w:name="_Toc467876937"/>
      <w:bookmarkStart w:id="82" w:name="_Toc467876990"/>
      <w:bookmarkStart w:id="83" w:name="_Toc467930326"/>
      <w:bookmarkStart w:id="84" w:name="_Toc467933102"/>
      <w:bookmarkStart w:id="85" w:name="_Toc467933184"/>
      <w:bookmarkStart w:id="86" w:name="_Toc468611323"/>
      <w:bookmarkStart w:id="87" w:name="_Toc468612893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0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</w:t>
      </w:r>
      <w:r w:rsidR="00A51943">
        <w:rPr>
          <w:rFonts w:hint="eastAsia"/>
        </w:rPr>
        <w:t>10</w:t>
      </w:r>
      <w:r>
        <w:rPr>
          <w:rFonts w:hint="eastAsia"/>
        </w:rPr>
        <w:t>下载课程文</w:t>
      </w:r>
      <w:bookmarkEnd w:id="81"/>
      <w:bookmarkEnd w:id="82"/>
      <w:bookmarkEnd w:id="83"/>
      <w:bookmarkEnd w:id="84"/>
      <w:bookmarkEnd w:id="85"/>
      <w:r w:rsidR="00963CEC">
        <w:rPr>
          <w:rFonts w:hint="eastAsia"/>
        </w:rPr>
        <w:t>件</w:t>
      </w:r>
      <w:bookmarkEnd w:id="86"/>
      <w:bookmarkEnd w:id="87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下载课程</w:t>
            </w:r>
            <w:r w:rsidR="00963CEC">
              <w:rPr>
                <w:rFonts w:hint="eastAsia"/>
              </w:rPr>
              <w:t>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36746A" w:rsidRPr="00ED0073" w:rsidRDefault="00A51943" w:rsidP="0014302F">
            <w:r>
              <w:rPr>
                <w:rFonts w:hint="eastAsia"/>
              </w:rPr>
              <w:t>UC-PB-10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下载课程</w:t>
            </w:r>
            <w:r w:rsidR="00963CEC">
              <w:rPr>
                <w:rFonts w:hint="eastAsia"/>
              </w:rPr>
              <w:t>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36746A" w:rsidRPr="00ED0073" w:rsidRDefault="00E150AB" w:rsidP="0014302F">
            <w:r>
              <w:rPr>
                <w:rFonts w:hint="eastAsia"/>
              </w:rPr>
              <w:t>主要用户代表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lastRenderedPageBreak/>
              <w:t>状态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用户登陆状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36746A" w:rsidRPr="00ED0073" w:rsidRDefault="00963CEC" w:rsidP="0014302F">
            <w:r>
              <w:rPr>
                <w:rFonts w:hint="eastAsia"/>
              </w:rPr>
              <w:t>用户下载课程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36746A" w:rsidRPr="00ED0073" w:rsidRDefault="00963CEC" w:rsidP="00E727BD">
            <w:pPr>
              <w:jc w:val="left"/>
            </w:pPr>
            <w:r>
              <w:rPr>
                <w:rFonts w:hint="eastAsia"/>
              </w:rPr>
              <w:t>用户想要下载</w:t>
            </w:r>
            <w:r w:rsidR="0036746A">
              <w:rPr>
                <w:rFonts w:hint="eastAsia"/>
              </w:rPr>
              <w:t>课程</w:t>
            </w:r>
            <w:r>
              <w:rPr>
                <w:rFonts w:hint="eastAsia"/>
              </w:rPr>
              <w:t>文件，进入主页后点击“文件下载”</w:t>
            </w:r>
            <w:r w:rsidR="0036746A">
              <w:rPr>
                <w:rFonts w:hint="eastAsia"/>
              </w:rPr>
              <w:t>，</w:t>
            </w:r>
            <w:r>
              <w:rPr>
                <w:rFonts w:hint="eastAsia"/>
              </w:rPr>
              <w:t>选择文件进行系统自动下载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36746A" w:rsidRDefault="0036746A" w:rsidP="00B73198">
            <w:pPr>
              <w:pStyle w:val="a4"/>
              <w:numPr>
                <w:ilvl w:val="0"/>
                <w:numId w:val="10"/>
              </w:numPr>
              <w:ind w:firstLineChars="0"/>
              <w:jc w:val="left"/>
            </w:pPr>
            <w:r>
              <w:rPr>
                <w:rFonts w:hint="eastAsia"/>
              </w:rPr>
              <w:t>进入主页</w:t>
            </w:r>
          </w:p>
          <w:p w:rsidR="00E150AB" w:rsidRDefault="00E150AB" w:rsidP="00B73198">
            <w:pPr>
              <w:pStyle w:val="a4"/>
              <w:numPr>
                <w:ilvl w:val="0"/>
                <w:numId w:val="10"/>
              </w:numPr>
              <w:ind w:firstLineChars="0"/>
              <w:jc w:val="left"/>
            </w:pPr>
            <w:r>
              <w:rPr>
                <w:rFonts w:hint="eastAsia"/>
              </w:rPr>
              <w:t>点击“文件下载”</w:t>
            </w:r>
          </w:p>
          <w:p w:rsidR="0036746A" w:rsidRPr="00ED0073" w:rsidRDefault="00E150AB" w:rsidP="00E150AB">
            <w:pPr>
              <w:pStyle w:val="a4"/>
              <w:numPr>
                <w:ilvl w:val="0"/>
                <w:numId w:val="10"/>
              </w:numPr>
              <w:ind w:firstLineChars="0"/>
              <w:jc w:val="left"/>
            </w:pPr>
            <w:r>
              <w:rPr>
                <w:rFonts w:hint="eastAsia"/>
              </w:rPr>
              <w:t>选择文件进行系统自动下载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36746A" w:rsidRPr="00ED0073" w:rsidRDefault="00F23567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36746A" w:rsidRPr="00ED0073" w:rsidRDefault="00F23567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36746A" w:rsidRPr="00ED0073" w:rsidRDefault="00F23567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36746A" w:rsidRPr="00ED0073" w:rsidRDefault="00F23567" w:rsidP="0014302F">
            <w:r>
              <w:rPr>
                <w:rFonts w:hint="eastAsia"/>
              </w:rPr>
              <w:t>课程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36746A" w:rsidRPr="00ED0073" w:rsidRDefault="00F23567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rPr>
          <w:trHeight w:val="367"/>
        </w:trPr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36746A" w:rsidRPr="00ED0073" w:rsidRDefault="00F23567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36746A" w:rsidRPr="00ED0073" w:rsidRDefault="00F23567" w:rsidP="0014302F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B6452D" w:rsidRPr="00376EEE" w:rsidRDefault="0025330F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88" w:name="_Toc468612960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="00B6452D">
        <w:rPr>
          <w:rFonts w:asciiTheme="majorEastAsia" w:eastAsiaTheme="majorEastAsia" w:hAnsiTheme="majorEastAsia" w:hint="eastAsia"/>
          <w:sz w:val="32"/>
          <w:szCs w:val="32"/>
        </w:rPr>
        <w:t>论坛发帖</w:t>
      </w:r>
      <w:bookmarkEnd w:id="88"/>
    </w:p>
    <w:p w:rsidR="002C4E42" w:rsidRDefault="002C4E42" w:rsidP="002C4E42">
      <w:pPr>
        <w:pStyle w:val="a5"/>
        <w:keepNext/>
      </w:pPr>
      <w:bookmarkStart w:id="89" w:name="_Toc467930328"/>
      <w:bookmarkStart w:id="90" w:name="_Toc467933104"/>
      <w:bookmarkStart w:id="91" w:name="_Toc467933186"/>
      <w:bookmarkStart w:id="92" w:name="_Toc468611324"/>
      <w:bookmarkStart w:id="93" w:name="_Toc468612894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1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25330F">
        <w:rPr>
          <w:rFonts w:hint="eastAsia"/>
        </w:rPr>
        <w:t xml:space="preserve"> UC-PB-11</w:t>
      </w:r>
      <w:r>
        <w:rPr>
          <w:rFonts w:hint="eastAsia"/>
        </w:rPr>
        <w:t xml:space="preserve"> </w:t>
      </w:r>
      <w:r w:rsidR="0025330F">
        <w:rPr>
          <w:rFonts w:hint="eastAsia"/>
        </w:rPr>
        <w:t>用户论坛</w:t>
      </w:r>
      <w:r>
        <w:rPr>
          <w:rFonts w:hint="eastAsia"/>
        </w:rPr>
        <w:t>帖子</w:t>
      </w:r>
      <w:bookmarkEnd w:id="89"/>
      <w:bookmarkEnd w:id="90"/>
      <w:bookmarkEnd w:id="91"/>
      <w:bookmarkEnd w:id="92"/>
      <w:bookmarkEnd w:id="93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B6452D" w:rsidRPr="00ED0073" w:rsidRDefault="0025330F" w:rsidP="008F5573">
            <w:r>
              <w:rPr>
                <w:rFonts w:hint="eastAsia"/>
              </w:rPr>
              <w:t>用户</w:t>
            </w:r>
            <w:r w:rsidR="00376EEE">
              <w:rPr>
                <w:rFonts w:hint="eastAsia"/>
              </w:rPr>
              <w:t>论坛发帖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B6452D" w:rsidRPr="00ED0073" w:rsidRDefault="0025330F" w:rsidP="008F5573">
            <w:r>
              <w:rPr>
                <w:rFonts w:hint="eastAsia"/>
              </w:rPr>
              <w:t>UC-PB-11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B6452D" w:rsidRPr="00ED0073" w:rsidRDefault="0025330F" w:rsidP="008F5573">
            <w:r>
              <w:rPr>
                <w:rFonts w:hint="eastAsia"/>
              </w:rPr>
              <w:t>用户</w:t>
            </w:r>
            <w:r w:rsidR="00376EEE">
              <w:rPr>
                <w:rFonts w:hint="eastAsia"/>
              </w:rPr>
              <w:t>论坛发布帖子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B6452D" w:rsidRPr="00ED0073" w:rsidRDefault="00DB4134" w:rsidP="008F5573">
            <w:r>
              <w:rPr>
                <w:rFonts w:hint="eastAsia"/>
              </w:rPr>
              <w:t>主要用户代表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B6452D" w:rsidRPr="00ED0073" w:rsidRDefault="00B6452D" w:rsidP="008F5573"/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B6452D" w:rsidRPr="00ED0073" w:rsidRDefault="00B6452D" w:rsidP="008F5573">
            <w:r>
              <w:rPr>
                <w:rFonts w:hint="eastAsia"/>
              </w:rPr>
              <w:t>用户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B6452D" w:rsidRPr="00ED0073" w:rsidRDefault="00B6452D" w:rsidP="008F5573">
            <w:r>
              <w:rPr>
                <w:rFonts w:hint="eastAsia"/>
              </w:rPr>
              <w:t>用户登陆状态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B6452D" w:rsidRPr="00ED0073" w:rsidRDefault="00B6452D" w:rsidP="008F5573"/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B6452D" w:rsidRPr="00ED0073" w:rsidRDefault="00376EEE" w:rsidP="008F5573">
            <w:r>
              <w:rPr>
                <w:rFonts w:hint="eastAsia"/>
              </w:rPr>
              <w:t>发布帖子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B6452D" w:rsidRPr="00ED0073" w:rsidRDefault="00376EEE" w:rsidP="008F5573">
            <w:r>
              <w:rPr>
                <w:rFonts w:hint="eastAsia"/>
              </w:rPr>
              <w:t>论坛显示发帖的信息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B6452D" w:rsidRPr="00ED0073" w:rsidRDefault="00376EEE" w:rsidP="008F5573">
            <w:r>
              <w:rPr>
                <w:rFonts w:hint="eastAsia"/>
              </w:rPr>
              <w:t>用户如果想要与更多人进行交流，点击</w:t>
            </w:r>
            <w:r w:rsidR="00166236">
              <w:rPr>
                <w:rFonts w:hint="eastAsia"/>
              </w:rPr>
              <w:t>“</w:t>
            </w:r>
            <w:r>
              <w:rPr>
                <w:rFonts w:hint="eastAsia"/>
              </w:rPr>
              <w:t>论坛</w:t>
            </w:r>
            <w:r w:rsidR="00166236">
              <w:rPr>
                <w:rFonts w:hint="eastAsia"/>
              </w:rPr>
              <w:t>”</w:t>
            </w:r>
            <w:r>
              <w:rPr>
                <w:rFonts w:hint="eastAsia"/>
              </w:rPr>
              <w:t>进入论坛页面，选择不同的课程，进入对应的论坛，再点击</w:t>
            </w:r>
            <w:r w:rsidR="00166236">
              <w:rPr>
                <w:rFonts w:hint="eastAsia"/>
              </w:rPr>
              <w:t>“</w:t>
            </w:r>
            <w:r>
              <w:rPr>
                <w:rFonts w:hint="eastAsia"/>
              </w:rPr>
              <w:t>发帖</w:t>
            </w:r>
            <w:r w:rsidR="00166236">
              <w:rPr>
                <w:rFonts w:hint="eastAsia"/>
              </w:rPr>
              <w:t>”</w:t>
            </w:r>
            <w:r>
              <w:rPr>
                <w:rFonts w:hint="eastAsia"/>
              </w:rPr>
              <w:t>，填好帖子信息后，点击</w:t>
            </w:r>
            <w:r w:rsidR="00166236">
              <w:rPr>
                <w:rFonts w:hint="eastAsia"/>
              </w:rPr>
              <w:t>“</w:t>
            </w:r>
            <w:r>
              <w:rPr>
                <w:rFonts w:hint="eastAsia"/>
              </w:rPr>
              <w:t>发布</w:t>
            </w:r>
            <w:r w:rsidR="00166236">
              <w:rPr>
                <w:rFonts w:hint="eastAsia"/>
              </w:rPr>
              <w:t>”</w:t>
            </w:r>
            <w:r>
              <w:rPr>
                <w:rFonts w:hint="eastAsia"/>
              </w:rPr>
              <w:t>。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B6452D" w:rsidRDefault="00376EEE" w:rsidP="004663BA">
            <w:pPr>
              <w:pStyle w:val="a4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点击</w:t>
            </w:r>
            <w:r w:rsidR="00166236">
              <w:rPr>
                <w:rFonts w:hint="eastAsia"/>
              </w:rPr>
              <w:t>“论坛”</w:t>
            </w:r>
          </w:p>
          <w:p w:rsidR="00B6452D" w:rsidRDefault="00376EEE" w:rsidP="004663BA">
            <w:pPr>
              <w:pStyle w:val="a4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点击对应的课程</w:t>
            </w:r>
          </w:p>
          <w:p w:rsidR="00B6452D" w:rsidRDefault="00376EEE" w:rsidP="004663BA">
            <w:pPr>
              <w:pStyle w:val="a4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点击</w:t>
            </w:r>
            <w:r w:rsidR="00166236">
              <w:rPr>
                <w:rFonts w:hint="eastAsia"/>
              </w:rPr>
              <w:t>“发帖”，</w:t>
            </w:r>
          </w:p>
          <w:p w:rsidR="00B6452D" w:rsidRDefault="00376EEE" w:rsidP="004663BA">
            <w:pPr>
              <w:pStyle w:val="a4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填写帖子的内容</w:t>
            </w:r>
          </w:p>
          <w:p w:rsidR="00376EEE" w:rsidRPr="00ED0073" w:rsidRDefault="00376EEE" w:rsidP="004663BA">
            <w:pPr>
              <w:pStyle w:val="a4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lastRenderedPageBreak/>
              <w:t>点击</w:t>
            </w:r>
            <w:r w:rsidR="00166236">
              <w:rPr>
                <w:rFonts w:hint="eastAsia"/>
              </w:rPr>
              <w:t>“发布”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lastRenderedPageBreak/>
              <w:t>可选操作流程</w:t>
            </w:r>
          </w:p>
        </w:tc>
        <w:tc>
          <w:tcPr>
            <w:tcW w:w="5466" w:type="dxa"/>
          </w:tcPr>
          <w:p w:rsidR="00B6452D" w:rsidRPr="00ED0073" w:rsidRDefault="00B6452D" w:rsidP="008F5573">
            <w:r>
              <w:rPr>
                <w:rFonts w:hint="eastAsia"/>
              </w:rPr>
              <w:t>无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B6452D" w:rsidRDefault="00376EEE" w:rsidP="00952860">
            <w:r>
              <w:rPr>
                <w:rFonts w:hint="eastAsia"/>
              </w:rPr>
              <w:t>帖子主题为空，系统要求重新填写</w:t>
            </w:r>
            <w:r w:rsidR="00166236">
              <w:rPr>
                <w:rFonts w:hint="eastAsia"/>
              </w:rPr>
              <w:t>——</w:t>
            </w:r>
            <w:r w:rsidR="00166236">
              <w:rPr>
                <w:rFonts w:hint="eastAsia"/>
              </w:rPr>
              <w:t>&lt;EX-&gt;</w:t>
            </w:r>
          </w:p>
          <w:p w:rsidR="00376EEE" w:rsidRDefault="00376EEE" w:rsidP="00952860">
            <w:r>
              <w:rPr>
                <w:rFonts w:hint="eastAsia"/>
              </w:rPr>
              <w:t>帖子主题已存在，系统要求重新填写</w:t>
            </w:r>
            <w:r w:rsidR="00166236">
              <w:rPr>
                <w:rFonts w:hint="eastAsia"/>
              </w:rPr>
              <w:t>——</w:t>
            </w:r>
            <w:r w:rsidR="00166236">
              <w:rPr>
                <w:rFonts w:hint="eastAsia"/>
              </w:rPr>
              <w:t>&lt;EX-&gt;</w:t>
            </w:r>
          </w:p>
          <w:p w:rsidR="00376EEE" w:rsidRPr="00ED0073" w:rsidRDefault="00376EEE" w:rsidP="00952860">
            <w:r>
              <w:rPr>
                <w:rFonts w:hint="eastAsia"/>
              </w:rPr>
              <w:t>帖子内容为空，系统要求重新填写</w:t>
            </w:r>
            <w:r w:rsidR="00166236">
              <w:rPr>
                <w:rFonts w:hint="eastAsia"/>
              </w:rPr>
              <w:t>——</w:t>
            </w:r>
            <w:r w:rsidR="00166236">
              <w:rPr>
                <w:rFonts w:hint="eastAsia"/>
              </w:rPr>
              <w:t>&lt;EX-&gt;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B6452D" w:rsidRPr="00ED0073" w:rsidRDefault="00FA0017" w:rsidP="008F5573">
            <w:r>
              <w:rPr>
                <w:rFonts w:hint="eastAsia"/>
              </w:rPr>
              <w:t>无</w:t>
            </w:r>
            <w:r>
              <w:rPr>
                <w:rFonts w:hint="eastAsia"/>
              </w:rPr>
              <w:t xml:space="preserve"> 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B6452D" w:rsidRPr="00ED0073" w:rsidRDefault="00FA0017" w:rsidP="008F5573">
            <w:r>
              <w:rPr>
                <w:rFonts w:hint="eastAsia"/>
              </w:rPr>
              <w:t>帖子主题，</w:t>
            </w:r>
            <w:r w:rsidR="00376EEE">
              <w:rPr>
                <w:rFonts w:hint="eastAsia"/>
              </w:rPr>
              <w:t>内容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B6452D" w:rsidRPr="00ED0073" w:rsidRDefault="00376EEE" w:rsidP="008F5573">
            <w:r>
              <w:rPr>
                <w:rFonts w:hint="eastAsia"/>
              </w:rPr>
              <w:t>论坛显示多出一条帖子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B6452D" w:rsidRPr="00ED0073" w:rsidRDefault="00743F0F" w:rsidP="008F5573">
            <w:r>
              <w:rPr>
                <w:rFonts w:hint="eastAsia"/>
              </w:rPr>
              <w:t>无</w:t>
            </w:r>
          </w:p>
        </w:tc>
      </w:tr>
      <w:tr w:rsidR="00B6452D" w:rsidRPr="00ED0073" w:rsidTr="008F5573">
        <w:trPr>
          <w:trHeight w:val="367"/>
        </w:trPr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B6452D" w:rsidRPr="00ED0073" w:rsidRDefault="00743F0F" w:rsidP="008F5573">
            <w:r>
              <w:rPr>
                <w:rFonts w:hint="eastAsia"/>
              </w:rPr>
              <w:t>无</w:t>
            </w:r>
          </w:p>
        </w:tc>
      </w:tr>
      <w:tr w:rsidR="00B6452D" w:rsidRPr="00ED0073" w:rsidTr="008F5573">
        <w:tc>
          <w:tcPr>
            <w:tcW w:w="2830" w:type="dxa"/>
          </w:tcPr>
          <w:p w:rsidR="00B6452D" w:rsidRDefault="00B6452D" w:rsidP="008F5573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B6452D" w:rsidRPr="00ED0073" w:rsidRDefault="00B6452D" w:rsidP="008F5573"/>
        </w:tc>
      </w:tr>
      <w:tr w:rsidR="00B6452D" w:rsidRPr="00ED0073" w:rsidTr="008F5573">
        <w:tc>
          <w:tcPr>
            <w:tcW w:w="2830" w:type="dxa"/>
          </w:tcPr>
          <w:p w:rsidR="00B6452D" w:rsidRDefault="00B6452D" w:rsidP="008F5573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B6452D" w:rsidRPr="00ED0073" w:rsidRDefault="00B6452D" w:rsidP="008F5573"/>
        </w:tc>
      </w:tr>
      <w:tr w:rsidR="00B6452D" w:rsidRPr="00ED0073" w:rsidTr="008F5573">
        <w:tc>
          <w:tcPr>
            <w:tcW w:w="2830" w:type="dxa"/>
          </w:tcPr>
          <w:p w:rsidR="00B6452D" w:rsidRPr="00ED0073" w:rsidRDefault="00B6452D" w:rsidP="008F5573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B6452D" w:rsidRPr="00ED0073" w:rsidRDefault="00743F0F" w:rsidP="008F5573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6604D6" w:rsidRPr="006604D6" w:rsidRDefault="001E1B50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94" w:name="_Toc468612961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="006604D6">
        <w:rPr>
          <w:rFonts w:asciiTheme="majorEastAsia" w:eastAsiaTheme="majorEastAsia" w:hAnsiTheme="majorEastAsia" w:hint="eastAsia"/>
          <w:sz w:val="32"/>
          <w:szCs w:val="32"/>
        </w:rPr>
        <w:t>查看帖子</w:t>
      </w:r>
      <w:bookmarkEnd w:id="94"/>
    </w:p>
    <w:p w:rsidR="002D35B0" w:rsidRDefault="002D35B0" w:rsidP="002D35B0">
      <w:pPr>
        <w:pStyle w:val="a5"/>
        <w:keepNext/>
      </w:pPr>
      <w:bookmarkStart w:id="95" w:name="_Toc467930329"/>
      <w:bookmarkStart w:id="96" w:name="_Toc467933105"/>
      <w:bookmarkStart w:id="97" w:name="_Toc467933187"/>
      <w:bookmarkStart w:id="98" w:name="_Toc468611325"/>
      <w:bookmarkStart w:id="99" w:name="_Toc468612895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2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DB4134">
        <w:rPr>
          <w:rFonts w:hint="eastAsia"/>
        </w:rPr>
        <w:t xml:space="preserve"> UC-PB-12</w:t>
      </w:r>
      <w:r>
        <w:rPr>
          <w:rFonts w:hint="eastAsia"/>
        </w:rPr>
        <w:t xml:space="preserve"> </w:t>
      </w:r>
      <w:r w:rsidR="001E1B50">
        <w:rPr>
          <w:rFonts w:hint="eastAsia"/>
        </w:rPr>
        <w:t>用户</w:t>
      </w:r>
      <w:r>
        <w:rPr>
          <w:rFonts w:hint="eastAsia"/>
        </w:rPr>
        <w:t>查看帖子</w:t>
      </w:r>
      <w:bookmarkEnd w:id="95"/>
      <w:bookmarkEnd w:id="96"/>
      <w:bookmarkEnd w:id="97"/>
      <w:bookmarkEnd w:id="98"/>
      <w:bookmarkEnd w:id="99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821EC7" w:rsidRPr="00ED0073" w:rsidRDefault="00DB4134" w:rsidP="008F5573">
            <w:r>
              <w:rPr>
                <w:rFonts w:hint="eastAsia"/>
              </w:rPr>
              <w:t>用户</w:t>
            </w:r>
            <w:r w:rsidR="00821EC7">
              <w:rPr>
                <w:rFonts w:hint="eastAsia"/>
              </w:rPr>
              <w:t>查看帖子</w:t>
            </w:r>
          </w:p>
        </w:tc>
      </w:tr>
      <w:tr w:rsidR="00821EC7" w:rsidTr="008F5573">
        <w:tc>
          <w:tcPr>
            <w:tcW w:w="2830" w:type="dxa"/>
          </w:tcPr>
          <w:p w:rsidR="00821EC7" w:rsidRPr="00ED0073" w:rsidRDefault="006604D6" w:rsidP="008F5573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821EC7" w:rsidRDefault="00DB4134" w:rsidP="008F5573">
            <w:r>
              <w:rPr>
                <w:rFonts w:hint="eastAsia"/>
              </w:rPr>
              <w:t>UC-PB-12</w:t>
            </w:r>
          </w:p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821EC7" w:rsidRPr="00ED0073" w:rsidRDefault="00DB4134" w:rsidP="008F5573">
            <w:r>
              <w:rPr>
                <w:rFonts w:hint="eastAsia"/>
              </w:rPr>
              <w:t>用户</w:t>
            </w:r>
            <w:r w:rsidR="00821EC7">
              <w:rPr>
                <w:rFonts w:hint="eastAsia"/>
              </w:rPr>
              <w:t>在网站交流论坛上查看帖子</w:t>
            </w:r>
          </w:p>
        </w:tc>
      </w:tr>
      <w:tr w:rsidR="006604D6" w:rsidRPr="00ED0073" w:rsidTr="008F5573">
        <w:tc>
          <w:tcPr>
            <w:tcW w:w="2830" w:type="dxa"/>
          </w:tcPr>
          <w:p w:rsidR="006604D6" w:rsidRPr="00ED0073" w:rsidRDefault="006604D6" w:rsidP="008F5573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6604D6" w:rsidRDefault="00DB4134" w:rsidP="008F5573">
            <w:r>
              <w:rPr>
                <w:rFonts w:hint="eastAsia"/>
              </w:rPr>
              <w:t>主要用户代表</w:t>
            </w:r>
          </w:p>
        </w:tc>
      </w:tr>
      <w:tr w:rsidR="006604D6" w:rsidRPr="00ED0073" w:rsidTr="008F5573">
        <w:tc>
          <w:tcPr>
            <w:tcW w:w="2830" w:type="dxa"/>
          </w:tcPr>
          <w:p w:rsidR="006604D6" w:rsidRDefault="006604D6" w:rsidP="008F5573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6604D6" w:rsidRDefault="006604D6" w:rsidP="008F5573"/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821EC7" w:rsidRPr="00ED0073" w:rsidRDefault="00821EC7" w:rsidP="008F5573">
            <w:r>
              <w:rPr>
                <w:rFonts w:hint="eastAsia"/>
              </w:rPr>
              <w:t>用户</w:t>
            </w:r>
          </w:p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821EC7" w:rsidRPr="00ED0073" w:rsidRDefault="00821EC7" w:rsidP="008F5573">
            <w:r>
              <w:rPr>
                <w:rFonts w:hint="eastAsia"/>
              </w:rPr>
              <w:t>登录状态</w:t>
            </w:r>
          </w:p>
        </w:tc>
      </w:tr>
      <w:tr w:rsidR="006604D6" w:rsidRPr="00ED0073" w:rsidTr="008F5573">
        <w:tc>
          <w:tcPr>
            <w:tcW w:w="2830" w:type="dxa"/>
          </w:tcPr>
          <w:p w:rsidR="006604D6" w:rsidRPr="00ED0073" w:rsidRDefault="006604D6" w:rsidP="008F5573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6604D6" w:rsidRDefault="006604D6" w:rsidP="008F5573"/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821EC7" w:rsidRPr="00ED0073" w:rsidRDefault="00821EC7" w:rsidP="008F5573">
            <w:r>
              <w:rPr>
                <w:rFonts w:hint="eastAsia"/>
              </w:rPr>
              <w:t>用户进入课程论坛主页面</w:t>
            </w:r>
          </w:p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821EC7" w:rsidRPr="00ED0073" w:rsidRDefault="00821EC7" w:rsidP="008F5573">
            <w:r>
              <w:rPr>
                <w:rFonts w:hint="eastAsia"/>
              </w:rPr>
              <w:t>显示帖子内容</w:t>
            </w:r>
          </w:p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821EC7" w:rsidRPr="00ED0073" w:rsidRDefault="005A410C" w:rsidP="008F5573">
            <w:r>
              <w:rPr>
                <w:rFonts w:hint="eastAsia"/>
              </w:rPr>
              <w:t>用户</w:t>
            </w:r>
            <w:r w:rsidR="00821EC7">
              <w:rPr>
                <w:rFonts w:hint="eastAsia"/>
              </w:rPr>
              <w:t>在网站交流论坛选择自己想要进入的</w:t>
            </w:r>
            <w:proofErr w:type="gramStart"/>
            <w:r w:rsidR="00821EC7">
              <w:rPr>
                <w:rFonts w:hint="eastAsia"/>
              </w:rPr>
              <w:t>版块</w:t>
            </w:r>
            <w:proofErr w:type="gramEnd"/>
            <w:r w:rsidR="00821EC7">
              <w:rPr>
                <w:rFonts w:hint="eastAsia"/>
              </w:rPr>
              <w:t>，并在选择的</w:t>
            </w:r>
            <w:proofErr w:type="gramStart"/>
            <w:r w:rsidR="00821EC7">
              <w:rPr>
                <w:rFonts w:hint="eastAsia"/>
              </w:rPr>
              <w:t>版块</w:t>
            </w:r>
            <w:proofErr w:type="gramEnd"/>
            <w:r w:rsidR="00821EC7">
              <w:rPr>
                <w:rFonts w:hint="eastAsia"/>
              </w:rPr>
              <w:t>中选择要查看的帖子，选择后跳转进入帖子，查看具体内容。</w:t>
            </w:r>
          </w:p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0932D0" w:rsidRDefault="00821EC7" w:rsidP="004663BA">
            <w:pPr>
              <w:pStyle w:val="a4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用户选择要进入的</w:t>
            </w:r>
            <w:proofErr w:type="gramStart"/>
            <w:r>
              <w:rPr>
                <w:rFonts w:hint="eastAsia"/>
              </w:rPr>
              <w:t>版块</w:t>
            </w:r>
            <w:proofErr w:type="gramEnd"/>
          </w:p>
          <w:p w:rsidR="000932D0" w:rsidRDefault="00821EC7" w:rsidP="004663BA">
            <w:pPr>
              <w:pStyle w:val="a4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进入板块后点击要查看的帖子</w:t>
            </w:r>
          </w:p>
          <w:p w:rsidR="00821EC7" w:rsidRPr="00ED0073" w:rsidRDefault="00821EC7" w:rsidP="004663BA">
            <w:pPr>
              <w:pStyle w:val="a4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用户进入选择的帖子页面</w:t>
            </w:r>
          </w:p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821EC7" w:rsidRPr="00ED0073" w:rsidRDefault="008C05C1" w:rsidP="008F5573">
            <w:r>
              <w:rPr>
                <w:rFonts w:hint="eastAsia"/>
              </w:rPr>
              <w:t>无</w:t>
            </w:r>
          </w:p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821EC7" w:rsidRPr="00ED0073" w:rsidRDefault="00821EC7" w:rsidP="008F5573">
            <w:r>
              <w:t>无</w:t>
            </w:r>
          </w:p>
        </w:tc>
      </w:tr>
      <w:tr w:rsidR="00821EC7" w:rsidRPr="003C227B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821EC7" w:rsidRPr="003C227B" w:rsidRDefault="00821EC7" w:rsidP="008F5573">
            <w:r>
              <w:rPr>
                <w:rFonts w:hint="eastAsia"/>
              </w:rPr>
              <w:t>无</w:t>
            </w:r>
          </w:p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821EC7" w:rsidRPr="00ED0073" w:rsidRDefault="00821EC7" w:rsidP="008F5573">
            <w:r>
              <w:rPr>
                <w:rFonts w:hint="eastAsia"/>
              </w:rPr>
              <w:t>无</w:t>
            </w:r>
          </w:p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821EC7" w:rsidRPr="00ED0073" w:rsidRDefault="00DB4134" w:rsidP="008F5573">
            <w:r>
              <w:rPr>
                <w:rFonts w:hint="eastAsia"/>
              </w:rPr>
              <w:t>选中的帖子信息</w:t>
            </w:r>
          </w:p>
        </w:tc>
      </w:tr>
      <w:tr w:rsidR="00EE4A47" w:rsidRPr="00ED0073" w:rsidTr="008F5573">
        <w:tc>
          <w:tcPr>
            <w:tcW w:w="2830" w:type="dxa"/>
          </w:tcPr>
          <w:p w:rsidR="00EE4A47" w:rsidRPr="00ED0073" w:rsidRDefault="00EE4A47" w:rsidP="008F5573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EE4A47" w:rsidRDefault="00DB4134" w:rsidP="008F5573">
            <w:r>
              <w:rPr>
                <w:rFonts w:hint="eastAsia"/>
              </w:rPr>
              <w:t>无</w:t>
            </w:r>
          </w:p>
        </w:tc>
      </w:tr>
      <w:tr w:rsidR="00EE4A47" w:rsidRPr="00ED0073" w:rsidTr="008F5573">
        <w:tc>
          <w:tcPr>
            <w:tcW w:w="2830" w:type="dxa"/>
          </w:tcPr>
          <w:p w:rsidR="00EE4A47" w:rsidRDefault="00EE4A47" w:rsidP="008F5573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EE4A47" w:rsidRDefault="00DB4134" w:rsidP="008F5573">
            <w:r>
              <w:rPr>
                <w:rFonts w:hint="eastAsia"/>
              </w:rPr>
              <w:t>无</w:t>
            </w:r>
          </w:p>
        </w:tc>
      </w:tr>
      <w:tr w:rsidR="00EE4A47" w:rsidRPr="00ED0073" w:rsidTr="008F5573">
        <w:tc>
          <w:tcPr>
            <w:tcW w:w="2830" w:type="dxa"/>
          </w:tcPr>
          <w:p w:rsidR="00EE4A47" w:rsidRDefault="00EE4A47" w:rsidP="008F5573">
            <w:r>
              <w:rPr>
                <w:rFonts w:hint="eastAsia"/>
              </w:rPr>
              <w:lastRenderedPageBreak/>
              <w:t>数据字典</w:t>
            </w:r>
          </w:p>
        </w:tc>
        <w:tc>
          <w:tcPr>
            <w:tcW w:w="5387" w:type="dxa"/>
          </w:tcPr>
          <w:p w:rsidR="00EE4A47" w:rsidRDefault="00EE4A47" w:rsidP="008F5573"/>
        </w:tc>
      </w:tr>
      <w:tr w:rsidR="00EE4A47" w:rsidRPr="00ED0073" w:rsidTr="008F5573">
        <w:tc>
          <w:tcPr>
            <w:tcW w:w="2830" w:type="dxa"/>
          </w:tcPr>
          <w:p w:rsidR="00EE4A47" w:rsidRDefault="00EE4A47" w:rsidP="008F5573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EE4A47" w:rsidRDefault="00EE4A47" w:rsidP="008F5573"/>
        </w:tc>
      </w:tr>
      <w:tr w:rsidR="00821EC7" w:rsidRPr="00ED0073" w:rsidTr="008F5573">
        <w:tc>
          <w:tcPr>
            <w:tcW w:w="2830" w:type="dxa"/>
          </w:tcPr>
          <w:p w:rsidR="00821EC7" w:rsidRPr="00ED0073" w:rsidRDefault="00821EC7" w:rsidP="008F5573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821EC7" w:rsidRPr="00ED0073" w:rsidRDefault="00C75943" w:rsidP="008F5573">
            <w:r>
              <w:rPr>
                <w:rFonts w:hint="eastAsia"/>
              </w:rPr>
              <w:t>无</w:t>
            </w:r>
          </w:p>
        </w:tc>
      </w:tr>
    </w:tbl>
    <w:p w:rsidR="00821EC7" w:rsidRDefault="00821EC7" w:rsidP="0036746A"/>
    <w:p w:rsidR="00887770" w:rsidRDefault="00887770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00" w:name="_Toc468612962"/>
      <w:r>
        <w:rPr>
          <w:rFonts w:asciiTheme="majorEastAsia" w:eastAsiaTheme="majorEastAsia" w:hAnsiTheme="majorEastAsia" w:hint="eastAsia"/>
          <w:sz w:val="32"/>
          <w:szCs w:val="32"/>
        </w:rPr>
        <w:t>用户回复帖子</w:t>
      </w:r>
      <w:bookmarkEnd w:id="100"/>
    </w:p>
    <w:p w:rsidR="009B63A8" w:rsidRDefault="009B63A8" w:rsidP="009B63A8">
      <w:pPr>
        <w:pStyle w:val="a5"/>
        <w:keepNext/>
      </w:pPr>
      <w:bookmarkStart w:id="101" w:name="_Toc468611326"/>
      <w:bookmarkStart w:id="102" w:name="_Toc468612896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3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13</w:t>
      </w:r>
      <w:r>
        <w:rPr>
          <w:rFonts w:hint="eastAsia"/>
        </w:rPr>
        <w:t>用户</w:t>
      </w:r>
      <w:r w:rsidRPr="005A410C">
        <w:rPr>
          <w:rFonts w:hint="eastAsia"/>
        </w:rPr>
        <w:t>回复</w:t>
      </w:r>
      <w:r>
        <w:rPr>
          <w:rFonts w:hint="eastAsia"/>
        </w:rPr>
        <w:t>帖子</w:t>
      </w:r>
      <w:bookmarkEnd w:id="101"/>
      <w:bookmarkEnd w:id="102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5A410C" w:rsidRPr="00ED0073" w:rsidRDefault="005A410C" w:rsidP="00D918DE">
            <w:r>
              <w:rPr>
                <w:rFonts w:hint="eastAsia"/>
              </w:rPr>
              <w:t>用户</w:t>
            </w:r>
            <w:r w:rsidRPr="005A410C">
              <w:rPr>
                <w:rFonts w:hint="eastAsia"/>
              </w:rPr>
              <w:t>回复</w:t>
            </w:r>
            <w:r>
              <w:rPr>
                <w:rFonts w:hint="eastAsia"/>
              </w:rPr>
              <w:t>帖子</w:t>
            </w:r>
          </w:p>
        </w:tc>
      </w:tr>
      <w:tr w:rsidR="005A410C" w:rsidTr="00D918DE">
        <w:tc>
          <w:tcPr>
            <w:tcW w:w="2830" w:type="dxa"/>
          </w:tcPr>
          <w:p w:rsidR="005A410C" w:rsidRPr="00ED0073" w:rsidRDefault="005A410C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5A410C" w:rsidRDefault="005A410C" w:rsidP="00D918DE">
            <w:r>
              <w:rPr>
                <w:rFonts w:hint="eastAsia"/>
              </w:rPr>
              <w:t>UC-PB-13</w:t>
            </w:r>
          </w:p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5A410C" w:rsidRPr="00ED0073" w:rsidRDefault="005A410C" w:rsidP="00D918DE">
            <w:r>
              <w:rPr>
                <w:rFonts w:hint="eastAsia"/>
              </w:rPr>
              <w:t>用户在网站交流论坛上回复帖子</w:t>
            </w:r>
          </w:p>
        </w:tc>
      </w:tr>
      <w:tr w:rsidR="005A410C" w:rsidTr="00D918DE">
        <w:tc>
          <w:tcPr>
            <w:tcW w:w="2830" w:type="dxa"/>
          </w:tcPr>
          <w:p w:rsidR="005A410C" w:rsidRPr="00ED0073" w:rsidRDefault="005A410C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5A410C" w:rsidRDefault="005A410C" w:rsidP="00D918DE">
            <w:r>
              <w:rPr>
                <w:rFonts w:hint="eastAsia"/>
              </w:rPr>
              <w:t>主要用户代表</w:t>
            </w:r>
          </w:p>
        </w:tc>
      </w:tr>
      <w:tr w:rsidR="005A410C" w:rsidTr="00D918DE">
        <w:tc>
          <w:tcPr>
            <w:tcW w:w="2830" w:type="dxa"/>
          </w:tcPr>
          <w:p w:rsidR="005A410C" w:rsidRDefault="005A410C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5A410C" w:rsidRDefault="005A410C" w:rsidP="00D918DE"/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5A410C" w:rsidRPr="00ED0073" w:rsidRDefault="005A410C" w:rsidP="00D918DE">
            <w:r>
              <w:rPr>
                <w:rFonts w:hint="eastAsia"/>
              </w:rPr>
              <w:t>用户</w:t>
            </w:r>
          </w:p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5A410C" w:rsidRPr="00ED0073" w:rsidRDefault="004B63FE" w:rsidP="00D918DE">
            <w:r>
              <w:rPr>
                <w:rFonts w:hint="eastAsia"/>
              </w:rPr>
              <w:t>用户在查看帖子的状态</w:t>
            </w:r>
          </w:p>
        </w:tc>
      </w:tr>
      <w:tr w:rsidR="005A410C" w:rsidTr="00D918DE">
        <w:tc>
          <w:tcPr>
            <w:tcW w:w="2830" w:type="dxa"/>
          </w:tcPr>
          <w:p w:rsidR="005A410C" w:rsidRPr="00ED0073" w:rsidRDefault="005A410C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5A410C" w:rsidRDefault="005A410C" w:rsidP="00D918DE"/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5A410C" w:rsidRPr="00ED0073" w:rsidRDefault="0086778D" w:rsidP="00D918DE">
            <w:r>
              <w:rPr>
                <w:rFonts w:hint="eastAsia"/>
              </w:rPr>
              <w:t>用户进入课程论坛相应的模块</w:t>
            </w:r>
          </w:p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5A410C" w:rsidRPr="00ED0073" w:rsidRDefault="0086778D" w:rsidP="00D918DE">
            <w:r>
              <w:rPr>
                <w:rFonts w:hint="eastAsia"/>
              </w:rPr>
              <w:t>成功回复帖子</w:t>
            </w:r>
          </w:p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5A410C" w:rsidRPr="00ED0073" w:rsidRDefault="001C02B9" w:rsidP="005A410C">
            <w:r>
              <w:rPr>
                <w:rFonts w:hint="eastAsia"/>
              </w:rPr>
              <w:t>如果用户想要回复帖子，在进入论坛相应模块后，点击“回帖”，填写内容，点击“确认”，成功回复帖子。</w:t>
            </w:r>
          </w:p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5A410C" w:rsidRDefault="002045AE" w:rsidP="004663BA">
            <w:pPr>
              <w:pStyle w:val="a4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点击</w:t>
            </w:r>
            <w:r w:rsidR="00E92710">
              <w:rPr>
                <w:rFonts w:hint="eastAsia"/>
              </w:rPr>
              <w:t>“回帖”</w:t>
            </w:r>
          </w:p>
          <w:p w:rsidR="00E92710" w:rsidRDefault="00E92710" w:rsidP="004663BA">
            <w:pPr>
              <w:pStyle w:val="a4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填写内容</w:t>
            </w:r>
          </w:p>
          <w:p w:rsidR="00E92710" w:rsidRDefault="00E92710" w:rsidP="004663BA">
            <w:pPr>
              <w:pStyle w:val="a4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点击“确认”</w:t>
            </w:r>
          </w:p>
          <w:p w:rsidR="00E92710" w:rsidRPr="00ED0073" w:rsidRDefault="00E92710" w:rsidP="004663BA">
            <w:pPr>
              <w:pStyle w:val="a4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成功回复帖子</w:t>
            </w:r>
          </w:p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5A410C" w:rsidRPr="00ED0073" w:rsidRDefault="00667B58" w:rsidP="00D918DE">
            <w:r>
              <w:rPr>
                <w:rFonts w:hint="eastAsia"/>
              </w:rPr>
              <w:t>无</w:t>
            </w:r>
          </w:p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5A410C" w:rsidRPr="00ED0073" w:rsidRDefault="00E92710" w:rsidP="00D918DE">
            <w:r>
              <w:rPr>
                <w:rFonts w:hint="eastAsia"/>
              </w:rPr>
              <w:t>帖子内容为空，系统要求重新填写——</w:t>
            </w:r>
            <w:r>
              <w:rPr>
                <w:rFonts w:hint="eastAsia"/>
              </w:rPr>
              <w:t>&lt;EX-&gt;</w:t>
            </w:r>
          </w:p>
        </w:tc>
      </w:tr>
      <w:tr w:rsidR="005A410C" w:rsidRPr="003C227B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5A410C" w:rsidRPr="003C227B" w:rsidRDefault="005A410C" w:rsidP="00D918DE">
            <w:r>
              <w:rPr>
                <w:rFonts w:hint="eastAsia"/>
              </w:rPr>
              <w:t>无</w:t>
            </w:r>
          </w:p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5A410C" w:rsidRPr="00ED0073" w:rsidRDefault="00087A96" w:rsidP="00D918DE">
            <w:r>
              <w:rPr>
                <w:rFonts w:hint="eastAsia"/>
              </w:rPr>
              <w:t>回复的内容</w:t>
            </w:r>
          </w:p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5A410C" w:rsidRPr="00ED0073" w:rsidRDefault="00313206" w:rsidP="00D918DE">
            <w:r>
              <w:rPr>
                <w:rFonts w:hint="eastAsia"/>
              </w:rPr>
              <w:t>页面显示回复的帖子</w:t>
            </w:r>
          </w:p>
        </w:tc>
      </w:tr>
      <w:tr w:rsidR="005A410C" w:rsidTr="00D918DE">
        <w:tc>
          <w:tcPr>
            <w:tcW w:w="2830" w:type="dxa"/>
          </w:tcPr>
          <w:p w:rsidR="005A410C" w:rsidRPr="00ED0073" w:rsidRDefault="005A410C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5A410C" w:rsidRDefault="005A410C" w:rsidP="00D918DE">
            <w:r>
              <w:rPr>
                <w:rFonts w:hint="eastAsia"/>
              </w:rPr>
              <w:t>无</w:t>
            </w:r>
          </w:p>
        </w:tc>
      </w:tr>
      <w:tr w:rsidR="005A410C" w:rsidTr="00D918DE">
        <w:tc>
          <w:tcPr>
            <w:tcW w:w="2830" w:type="dxa"/>
          </w:tcPr>
          <w:p w:rsidR="005A410C" w:rsidRDefault="005A410C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5A410C" w:rsidRDefault="002045AE" w:rsidP="00D918DE">
            <w:r>
              <w:rPr>
                <w:rFonts w:hint="eastAsia"/>
              </w:rPr>
              <w:t>用户查看帖子</w:t>
            </w:r>
          </w:p>
        </w:tc>
      </w:tr>
      <w:tr w:rsidR="005A410C" w:rsidTr="00D918DE">
        <w:tc>
          <w:tcPr>
            <w:tcW w:w="2830" w:type="dxa"/>
          </w:tcPr>
          <w:p w:rsidR="005A410C" w:rsidRDefault="005A410C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5A410C" w:rsidRDefault="005A410C" w:rsidP="00D918DE"/>
        </w:tc>
      </w:tr>
      <w:tr w:rsidR="005A410C" w:rsidTr="00D918DE">
        <w:tc>
          <w:tcPr>
            <w:tcW w:w="2830" w:type="dxa"/>
          </w:tcPr>
          <w:p w:rsidR="005A410C" w:rsidRDefault="005A410C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5A410C" w:rsidRDefault="005A410C" w:rsidP="00D918DE"/>
        </w:tc>
      </w:tr>
      <w:tr w:rsidR="005A410C" w:rsidRPr="00ED0073" w:rsidTr="00D918DE">
        <w:tc>
          <w:tcPr>
            <w:tcW w:w="2830" w:type="dxa"/>
          </w:tcPr>
          <w:p w:rsidR="005A410C" w:rsidRPr="00ED0073" w:rsidRDefault="005A410C" w:rsidP="00D918DE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5A410C" w:rsidRPr="00ED0073" w:rsidRDefault="005A410C" w:rsidP="00D918DE">
            <w:r>
              <w:rPr>
                <w:rFonts w:hint="eastAsia"/>
              </w:rPr>
              <w:t>无</w:t>
            </w:r>
          </w:p>
        </w:tc>
      </w:tr>
    </w:tbl>
    <w:p w:rsidR="005A410C" w:rsidRPr="005A410C" w:rsidRDefault="005A410C" w:rsidP="005A410C"/>
    <w:p w:rsidR="00887770" w:rsidRDefault="00887770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03" w:name="_Toc468612963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Pr="00887770">
        <w:rPr>
          <w:rFonts w:asciiTheme="majorEastAsia" w:eastAsiaTheme="majorEastAsia" w:hAnsiTheme="majorEastAsia" w:hint="eastAsia"/>
          <w:sz w:val="32"/>
          <w:szCs w:val="32"/>
        </w:rPr>
        <w:t>上传文件到论坛</w:t>
      </w:r>
      <w:bookmarkEnd w:id="103"/>
    </w:p>
    <w:p w:rsidR="00C541A6" w:rsidRDefault="00C541A6" w:rsidP="00C541A6">
      <w:pPr>
        <w:pStyle w:val="a5"/>
        <w:keepNext/>
      </w:pPr>
      <w:bookmarkStart w:id="104" w:name="_Toc468611327"/>
      <w:bookmarkStart w:id="105" w:name="_Toc468612897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4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14</w:t>
      </w:r>
      <w:r w:rsidRPr="009B63A8">
        <w:rPr>
          <w:rFonts w:hint="eastAsia"/>
        </w:rPr>
        <w:t>用户上传文件到论坛</w:t>
      </w:r>
      <w:bookmarkEnd w:id="104"/>
      <w:bookmarkEnd w:id="105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5F1464" w:rsidRPr="00ED0073" w:rsidRDefault="009B63A8" w:rsidP="00D918DE">
            <w:r w:rsidRPr="009B63A8">
              <w:rPr>
                <w:rFonts w:hint="eastAsia"/>
              </w:rPr>
              <w:t>用户上传文件到论坛</w:t>
            </w:r>
          </w:p>
        </w:tc>
      </w:tr>
      <w:tr w:rsidR="005F1464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lastRenderedPageBreak/>
              <w:t>标识符</w:t>
            </w:r>
          </w:p>
        </w:tc>
        <w:tc>
          <w:tcPr>
            <w:tcW w:w="5387" w:type="dxa"/>
          </w:tcPr>
          <w:p w:rsidR="005F1464" w:rsidRDefault="005F1464" w:rsidP="00D918DE">
            <w:r>
              <w:rPr>
                <w:rFonts w:hint="eastAsia"/>
              </w:rPr>
              <w:t>UC-PB</w:t>
            </w:r>
            <w:r w:rsidR="009B63A8">
              <w:rPr>
                <w:rFonts w:hint="eastAsia"/>
              </w:rPr>
              <w:t>-14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用户</w:t>
            </w:r>
            <w:r w:rsidR="009B63A8">
              <w:rPr>
                <w:rFonts w:hint="eastAsia"/>
              </w:rPr>
              <w:t>在网站交流论坛</w:t>
            </w:r>
            <w:r w:rsidR="009B63A8" w:rsidRPr="009B63A8">
              <w:rPr>
                <w:rFonts w:hint="eastAsia"/>
              </w:rPr>
              <w:t>上传文件到论坛</w:t>
            </w:r>
          </w:p>
        </w:tc>
      </w:tr>
      <w:tr w:rsidR="005F1464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5F1464" w:rsidRDefault="005F1464" w:rsidP="00D918DE">
            <w:r>
              <w:rPr>
                <w:rFonts w:hint="eastAsia"/>
              </w:rPr>
              <w:t>主要用户代表</w:t>
            </w:r>
          </w:p>
        </w:tc>
      </w:tr>
      <w:tr w:rsidR="005F1464" w:rsidTr="00D918DE">
        <w:tc>
          <w:tcPr>
            <w:tcW w:w="2830" w:type="dxa"/>
          </w:tcPr>
          <w:p w:rsidR="005F1464" w:rsidRDefault="005F1464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5F1464" w:rsidRDefault="005F1464" w:rsidP="00D918DE"/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用户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5F1464" w:rsidRPr="00ED0073" w:rsidRDefault="005F1464" w:rsidP="009B63A8">
            <w:r>
              <w:rPr>
                <w:rFonts w:hint="eastAsia"/>
              </w:rPr>
              <w:t>用户</w:t>
            </w:r>
            <w:r w:rsidR="009B63A8">
              <w:rPr>
                <w:rFonts w:hint="eastAsia"/>
              </w:rPr>
              <w:t>发</w:t>
            </w:r>
            <w:proofErr w:type="gramStart"/>
            <w:r w:rsidR="009B63A8">
              <w:rPr>
                <w:rFonts w:hint="eastAsia"/>
              </w:rPr>
              <w:t>帖状态</w:t>
            </w:r>
            <w:proofErr w:type="gramEnd"/>
          </w:p>
        </w:tc>
      </w:tr>
      <w:tr w:rsidR="005F1464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5F1464" w:rsidRDefault="005F1464" w:rsidP="00D918DE"/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用户进入课程论坛相应的模块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成功</w:t>
            </w:r>
            <w:r w:rsidR="009B63A8" w:rsidRPr="009B63A8">
              <w:rPr>
                <w:rFonts w:hint="eastAsia"/>
              </w:rPr>
              <w:t>上传文件到论坛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5F1464" w:rsidRPr="00ED0073" w:rsidRDefault="005F1464" w:rsidP="00835F42">
            <w:r>
              <w:rPr>
                <w:rFonts w:hint="eastAsia"/>
              </w:rPr>
              <w:t>如果用户想要</w:t>
            </w:r>
            <w:r w:rsidR="009B63A8" w:rsidRPr="009B63A8">
              <w:rPr>
                <w:rFonts w:hint="eastAsia"/>
              </w:rPr>
              <w:t>上传文件到论坛</w:t>
            </w:r>
            <w:r>
              <w:rPr>
                <w:rFonts w:hint="eastAsia"/>
              </w:rPr>
              <w:t>，</w:t>
            </w:r>
            <w:r w:rsidR="00835F42">
              <w:rPr>
                <w:rFonts w:hint="eastAsia"/>
              </w:rPr>
              <w:t>在进入发帖后</w:t>
            </w:r>
            <w:r>
              <w:rPr>
                <w:rFonts w:hint="eastAsia"/>
              </w:rPr>
              <w:t>，点击“</w:t>
            </w:r>
            <w:r w:rsidR="00835F42">
              <w:rPr>
                <w:rFonts w:hint="eastAsia"/>
              </w:rPr>
              <w:t>上传</w:t>
            </w:r>
            <w:r>
              <w:rPr>
                <w:rFonts w:hint="eastAsia"/>
              </w:rPr>
              <w:t>”，</w:t>
            </w:r>
            <w:r w:rsidR="00835F42">
              <w:rPr>
                <w:rFonts w:hint="eastAsia"/>
              </w:rPr>
              <w:t>选择文件</w:t>
            </w:r>
            <w:r>
              <w:rPr>
                <w:rFonts w:hint="eastAsia"/>
              </w:rPr>
              <w:t>，点击“确认”，成功</w:t>
            </w:r>
            <w:r w:rsidR="00835F42">
              <w:rPr>
                <w:rFonts w:hint="eastAsia"/>
              </w:rPr>
              <w:t>上传文件</w:t>
            </w:r>
            <w:r>
              <w:rPr>
                <w:rFonts w:hint="eastAsia"/>
              </w:rPr>
              <w:t>。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835F42" w:rsidRDefault="00835F42" w:rsidP="004663BA">
            <w:pPr>
              <w:pStyle w:val="a4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进入发帖页面</w:t>
            </w:r>
          </w:p>
          <w:p w:rsidR="005F1464" w:rsidRDefault="005F1464" w:rsidP="004663BA">
            <w:pPr>
              <w:pStyle w:val="a4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点击“</w:t>
            </w:r>
            <w:r w:rsidR="00835F42">
              <w:rPr>
                <w:rFonts w:hint="eastAsia"/>
              </w:rPr>
              <w:t>上传</w:t>
            </w:r>
            <w:r>
              <w:rPr>
                <w:rFonts w:hint="eastAsia"/>
              </w:rPr>
              <w:t>”</w:t>
            </w:r>
          </w:p>
          <w:p w:rsidR="00835F42" w:rsidRDefault="00835F42" w:rsidP="004663BA">
            <w:pPr>
              <w:pStyle w:val="a4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选择文件</w:t>
            </w:r>
          </w:p>
          <w:p w:rsidR="005F1464" w:rsidRDefault="005F1464" w:rsidP="004663BA">
            <w:pPr>
              <w:pStyle w:val="a4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点击“确认”</w:t>
            </w:r>
          </w:p>
          <w:p w:rsidR="005F1464" w:rsidRPr="00ED0073" w:rsidRDefault="00835F42" w:rsidP="004663BA">
            <w:pPr>
              <w:pStyle w:val="a4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成功上传文件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无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5F1464" w:rsidRPr="00ED0073" w:rsidRDefault="009B63A8" w:rsidP="00D918DE">
            <w:r>
              <w:rPr>
                <w:rFonts w:hint="eastAsia"/>
              </w:rPr>
              <w:t>无</w:t>
            </w:r>
          </w:p>
        </w:tc>
      </w:tr>
      <w:tr w:rsidR="005F1464" w:rsidRPr="003C227B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5F1464" w:rsidRPr="003C227B" w:rsidRDefault="005F1464" w:rsidP="00D918DE">
            <w:r>
              <w:rPr>
                <w:rFonts w:hint="eastAsia"/>
              </w:rPr>
              <w:t>无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5F1464" w:rsidRPr="00ED0073" w:rsidRDefault="009B63A8" w:rsidP="00D918DE">
            <w:r>
              <w:rPr>
                <w:rFonts w:hint="eastAsia"/>
              </w:rPr>
              <w:t>本地文件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5F1464" w:rsidRPr="00ED0073" w:rsidRDefault="009B63A8" w:rsidP="00D918DE">
            <w:r>
              <w:rPr>
                <w:rFonts w:hint="eastAsia"/>
              </w:rPr>
              <w:t>成功上传文件</w:t>
            </w:r>
          </w:p>
        </w:tc>
      </w:tr>
      <w:tr w:rsidR="005F1464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5F1464" w:rsidRDefault="005F1464" w:rsidP="00D918DE">
            <w:r>
              <w:rPr>
                <w:rFonts w:hint="eastAsia"/>
              </w:rPr>
              <w:t>无</w:t>
            </w:r>
          </w:p>
        </w:tc>
      </w:tr>
      <w:tr w:rsidR="005F1464" w:rsidTr="00D918DE">
        <w:tc>
          <w:tcPr>
            <w:tcW w:w="2830" w:type="dxa"/>
          </w:tcPr>
          <w:p w:rsidR="005F1464" w:rsidRDefault="005F1464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5F1464" w:rsidRDefault="005F1464" w:rsidP="00D918DE">
            <w:r>
              <w:rPr>
                <w:rFonts w:hint="eastAsia"/>
              </w:rPr>
              <w:t>用户</w:t>
            </w:r>
            <w:r w:rsidR="009B63A8">
              <w:rPr>
                <w:rFonts w:hint="eastAsia"/>
              </w:rPr>
              <w:t>论坛</w:t>
            </w:r>
            <w:r w:rsidR="0089109F">
              <w:rPr>
                <w:rFonts w:hint="eastAsia"/>
              </w:rPr>
              <w:t>发帖</w:t>
            </w:r>
          </w:p>
        </w:tc>
      </w:tr>
      <w:tr w:rsidR="005F1464" w:rsidTr="00D918DE">
        <w:tc>
          <w:tcPr>
            <w:tcW w:w="2830" w:type="dxa"/>
          </w:tcPr>
          <w:p w:rsidR="005F1464" w:rsidRDefault="005F1464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5F1464" w:rsidRDefault="005F1464" w:rsidP="00D918DE"/>
        </w:tc>
      </w:tr>
      <w:tr w:rsidR="005F1464" w:rsidTr="00D918DE">
        <w:tc>
          <w:tcPr>
            <w:tcW w:w="2830" w:type="dxa"/>
          </w:tcPr>
          <w:p w:rsidR="005F1464" w:rsidRDefault="005F1464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5F1464" w:rsidRDefault="005F1464" w:rsidP="00D918DE"/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无</w:t>
            </w:r>
          </w:p>
        </w:tc>
      </w:tr>
    </w:tbl>
    <w:p w:rsidR="005F1464" w:rsidRPr="005F1464" w:rsidRDefault="005F1464" w:rsidP="005F1464"/>
    <w:p w:rsidR="00887770" w:rsidRPr="00C373ED" w:rsidRDefault="00887770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06" w:name="_Toc468612964"/>
      <w:r w:rsidRPr="00887770">
        <w:rPr>
          <w:rFonts w:asciiTheme="majorEastAsia" w:eastAsiaTheme="majorEastAsia" w:hAnsiTheme="majorEastAsia" w:hint="eastAsia"/>
          <w:sz w:val="32"/>
          <w:szCs w:val="32"/>
        </w:rPr>
        <w:t>用户从论坛下载文件</w:t>
      </w:r>
      <w:bookmarkEnd w:id="106"/>
    </w:p>
    <w:p w:rsidR="00555FCF" w:rsidRDefault="00555FCF" w:rsidP="00555FCF">
      <w:pPr>
        <w:pStyle w:val="a5"/>
        <w:keepNext/>
      </w:pPr>
      <w:bookmarkStart w:id="107" w:name="_Toc468611328"/>
      <w:bookmarkStart w:id="108" w:name="_Toc468612898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5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15</w:t>
      </w:r>
      <w:r w:rsidRPr="00555FCF">
        <w:rPr>
          <w:rFonts w:hint="eastAsia"/>
        </w:rPr>
        <w:t>用户从论坛下载文件</w:t>
      </w:r>
      <w:bookmarkEnd w:id="107"/>
      <w:bookmarkEnd w:id="108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5F1464" w:rsidRPr="00ED0073" w:rsidRDefault="00555FCF" w:rsidP="00D918DE">
            <w:r w:rsidRPr="00555FCF">
              <w:rPr>
                <w:rFonts w:hint="eastAsia"/>
              </w:rPr>
              <w:t>用户从论坛下载文件</w:t>
            </w:r>
          </w:p>
        </w:tc>
      </w:tr>
      <w:tr w:rsidR="005F1464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5F1464" w:rsidRDefault="005F1464" w:rsidP="00D918DE">
            <w:r>
              <w:rPr>
                <w:rFonts w:hint="eastAsia"/>
              </w:rPr>
              <w:t>UC-PB</w:t>
            </w:r>
            <w:r w:rsidR="00555FCF">
              <w:rPr>
                <w:rFonts w:hint="eastAsia"/>
              </w:rPr>
              <w:t>-15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用户在网站交流论坛上</w:t>
            </w:r>
            <w:r w:rsidR="006E3B1D" w:rsidRPr="006E3B1D">
              <w:rPr>
                <w:rFonts w:hint="eastAsia"/>
              </w:rPr>
              <w:t>下载文件</w:t>
            </w:r>
          </w:p>
        </w:tc>
      </w:tr>
      <w:tr w:rsidR="005F1464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5F1464" w:rsidRDefault="005F1464" w:rsidP="00D918DE">
            <w:r>
              <w:rPr>
                <w:rFonts w:hint="eastAsia"/>
              </w:rPr>
              <w:t>主要用户代表</w:t>
            </w:r>
          </w:p>
        </w:tc>
      </w:tr>
      <w:tr w:rsidR="005F1464" w:rsidTr="00D918DE">
        <w:tc>
          <w:tcPr>
            <w:tcW w:w="2830" w:type="dxa"/>
          </w:tcPr>
          <w:p w:rsidR="005F1464" w:rsidRDefault="005F1464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5F1464" w:rsidRDefault="005F1464" w:rsidP="00D918DE"/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用户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用户在查看帖子的状态</w:t>
            </w:r>
          </w:p>
        </w:tc>
      </w:tr>
      <w:tr w:rsidR="005F1464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5F1464" w:rsidRDefault="005F1464" w:rsidP="00D918DE"/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用户进入课程论坛相应的模块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成功</w:t>
            </w:r>
            <w:r w:rsidR="007F02E1" w:rsidRPr="006E3B1D">
              <w:rPr>
                <w:rFonts w:hint="eastAsia"/>
              </w:rPr>
              <w:t>下载文件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lastRenderedPageBreak/>
              <w:t>用例场景</w:t>
            </w:r>
          </w:p>
        </w:tc>
        <w:tc>
          <w:tcPr>
            <w:tcW w:w="5387" w:type="dxa"/>
          </w:tcPr>
          <w:p w:rsidR="005F1464" w:rsidRPr="00ED0073" w:rsidRDefault="005F1464" w:rsidP="007F02E1">
            <w:r>
              <w:rPr>
                <w:rFonts w:hint="eastAsia"/>
              </w:rPr>
              <w:t>如果用户想要</w:t>
            </w:r>
            <w:r w:rsidR="007F02E1" w:rsidRPr="006E3B1D">
              <w:rPr>
                <w:rFonts w:hint="eastAsia"/>
              </w:rPr>
              <w:t>下载文件</w:t>
            </w:r>
            <w:r>
              <w:rPr>
                <w:rFonts w:hint="eastAsia"/>
              </w:rPr>
              <w:t>，在进入论坛相应模块后，</w:t>
            </w:r>
            <w:r w:rsidR="007F02E1">
              <w:rPr>
                <w:rFonts w:hint="eastAsia"/>
              </w:rPr>
              <w:t>选择帖子的附件下载。</w:t>
            </w:r>
            <w:r w:rsidR="007F02E1" w:rsidRPr="00ED0073">
              <w:t xml:space="preserve"> 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5F1464" w:rsidRDefault="007F02E1" w:rsidP="004663BA">
            <w:pPr>
              <w:pStyle w:val="a4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进入查看帖子</w:t>
            </w:r>
          </w:p>
          <w:p w:rsidR="007F02E1" w:rsidRDefault="007F02E1" w:rsidP="004663BA">
            <w:pPr>
              <w:pStyle w:val="a4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选择帖子的附件下载</w:t>
            </w:r>
          </w:p>
          <w:p w:rsidR="005F1464" w:rsidRPr="00ED0073" w:rsidRDefault="005F1464" w:rsidP="004663BA">
            <w:pPr>
              <w:pStyle w:val="a4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成功</w:t>
            </w:r>
            <w:r w:rsidR="007F02E1">
              <w:rPr>
                <w:rFonts w:hint="eastAsia"/>
              </w:rPr>
              <w:t>下载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无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5F1464" w:rsidRPr="00ED0073" w:rsidRDefault="007F02E1" w:rsidP="00D918DE">
            <w:r>
              <w:rPr>
                <w:rFonts w:hint="eastAsia"/>
              </w:rPr>
              <w:t>无</w:t>
            </w:r>
          </w:p>
        </w:tc>
      </w:tr>
      <w:tr w:rsidR="005F1464" w:rsidRPr="003C227B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5F1464" w:rsidRPr="003C227B" w:rsidRDefault="005F1464" w:rsidP="00D918DE">
            <w:r>
              <w:rPr>
                <w:rFonts w:hint="eastAsia"/>
              </w:rPr>
              <w:t>无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5F1464" w:rsidRPr="00ED0073" w:rsidRDefault="007F02E1" w:rsidP="00D918DE">
            <w:r>
              <w:rPr>
                <w:rFonts w:hint="eastAsia"/>
              </w:rPr>
              <w:t>无</w:t>
            </w:r>
          </w:p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5F1464" w:rsidRPr="00ED0073" w:rsidRDefault="007F02E1" w:rsidP="00D918DE">
            <w:r>
              <w:rPr>
                <w:rFonts w:hint="eastAsia"/>
              </w:rPr>
              <w:t>下载的文件</w:t>
            </w:r>
          </w:p>
        </w:tc>
      </w:tr>
      <w:tr w:rsidR="005F1464" w:rsidTr="00D918DE">
        <w:tc>
          <w:tcPr>
            <w:tcW w:w="2830" w:type="dxa"/>
          </w:tcPr>
          <w:p w:rsidR="005F1464" w:rsidRPr="00ED0073" w:rsidRDefault="005F1464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5F1464" w:rsidRDefault="005F1464" w:rsidP="00D918DE">
            <w:r>
              <w:rPr>
                <w:rFonts w:hint="eastAsia"/>
              </w:rPr>
              <w:t>无</w:t>
            </w:r>
          </w:p>
        </w:tc>
      </w:tr>
      <w:tr w:rsidR="005F1464" w:rsidTr="00D918DE">
        <w:tc>
          <w:tcPr>
            <w:tcW w:w="2830" w:type="dxa"/>
          </w:tcPr>
          <w:p w:rsidR="005F1464" w:rsidRDefault="005F1464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5F1464" w:rsidRDefault="005F1464" w:rsidP="00D918DE">
            <w:r>
              <w:rPr>
                <w:rFonts w:hint="eastAsia"/>
              </w:rPr>
              <w:t>用户查看帖子</w:t>
            </w:r>
          </w:p>
        </w:tc>
      </w:tr>
      <w:tr w:rsidR="005F1464" w:rsidTr="00D918DE">
        <w:tc>
          <w:tcPr>
            <w:tcW w:w="2830" w:type="dxa"/>
          </w:tcPr>
          <w:p w:rsidR="005F1464" w:rsidRDefault="005F1464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5F1464" w:rsidRDefault="005F1464" w:rsidP="00D918DE"/>
        </w:tc>
      </w:tr>
      <w:tr w:rsidR="005F1464" w:rsidTr="00D918DE">
        <w:tc>
          <w:tcPr>
            <w:tcW w:w="2830" w:type="dxa"/>
          </w:tcPr>
          <w:p w:rsidR="005F1464" w:rsidRDefault="005F1464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5F1464" w:rsidRDefault="005F1464" w:rsidP="00D918DE"/>
        </w:tc>
      </w:tr>
      <w:tr w:rsidR="005F1464" w:rsidRPr="00ED0073" w:rsidTr="00D918DE">
        <w:tc>
          <w:tcPr>
            <w:tcW w:w="2830" w:type="dxa"/>
          </w:tcPr>
          <w:p w:rsidR="005F1464" w:rsidRPr="00ED0073" w:rsidRDefault="005F1464" w:rsidP="00D918DE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5F1464" w:rsidRPr="00ED0073" w:rsidRDefault="005F1464" w:rsidP="00D918DE">
            <w:r>
              <w:rPr>
                <w:rFonts w:hint="eastAsia"/>
              </w:rPr>
              <w:t>无</w:t>
            </w:r>
          </w:p>
        </w:tc>
      </w:tr>
    </w:tbl>
    <w:p w:rsidR="00887770" w:rsidRDefault="00887770" w:rsidP="0036746A"/>
    <w:p w:rsidR="008A4D1C" w:rsidRPr="008A4D1C" w:rsidRDefault="008A4D1C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09" w:name="_Toc468612965"/>
      <w:r>
        <w:rPr>
          <w:rFonts w:asciiTheme="majorEastAsia" w:eastAsiaTheme="majorEastAsia" w:hAnsiTheme="majorEastAsia" w:hint="eastAsia"/>
          <w:sz w:val="32"/>
          <w:szCs w:val="32"/>
        </w:rPr>
        <w:t>用户返回个人主页</w:t>
      </w:r>
      <w:bookmarkEnd w:id="109"/>
    </w:p>
    <w:p w:rsidR="00B404B6" w:rsidRDefault="00B404B6" w:rsidP="00B404B6">
      <w:pPr>
        <w:pStyle w:val="a5"/>
        <w:keepNext/>
      </w:pPr>
      <w:bookmarkStart w:id="110" w:name="_Toc468611329"/>
      <w:bookmarkStart w:id="111" w:name="_Toc468612899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6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16</w:t>
      </w:r>
      <w:r w:rsidRPr="00555FCF">
        <w:rPr>
          <w:rFonts w:hint="eastAsia"/>
        </w:rPr>
        <w:t>用户</w:t>
      </w:r>
      <w:r>
        <w:rPr>
          <w:rFonts w:hint="eastAsia"/>
        </w:rPr>
        <w:t>返回个人主页</w:t>
      </w:r>
      <w:bookmarkEnd w:id="110"/>
      <w:bookmarkEnd w:id="111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8A4D1C" w:rsidRPr="00ED0073" w:rsidRDefault="008A4D1C" w:rsidP="008A4D1C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</w:rPr>
              <w:t>返回个人主页</w:t>
            </w:r>
          </w:p>
        </w:tc>
      </w:tr>
      <w:tr w:rsidR="008A4D1C" w:rsidTr="00D918DE">
        <w:tc>
          <w:tcPr>
            <w:tcW w:w="2830" w:type="dxa"/>
          </w:tcPr>
          <w:p w:rsidR="008A4D1C" w:rsidRPr="00ED0073" w:rsidRDefault="008A4D1C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8A4D1C" w:rsidRDefault="008A4D1C" w:rsidP="00D918DE">
            <w:r>
              <w:rPr>
                <w:rFonts w:hint="eastAsia"/>
              </w:rPr>
              <w:t>UC-PB-16</w:t>
            </w:r>
          </w:p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8A4D1C" w:rsidRPr="00ED0073" w:rsidRDefault="003D4F9C" w:rsidP="00D918DE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</w:rPr>
              <w:t>返回个人主页</w:t>
            </w:r>
          </w:p>
        </w:tc>
      </w:tr>
      <w:tr w:rsidR="008A4D1C" w:rsidTr="00D918DE">
        <w:tc>
          <w:tcPr>
            <w:tcW w:w="2830" w:type="dxa"/>
          </w:tcPr>
          <w:p w:rsidR="008A4D1C" w:rsidRPr="00ED0073" w:rsidRDefault="008A4D1C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8A4D1C" w:rsidRDefault="008A4D1C" w:rsidP="00D918DE">
            <w:r>
              <w:rPr>
                <w:rFonts w:hint="eastAsia"/>
              </w:rPr>
              <w:t>主要用户代表</w:t>
            </w:r>
          </w:p>
        </w:tc>
      </w:tr>
      <w:tr w:rsidR="008A4D1C" w:rsidTr="00D918DE">
        <w:tc>
          <w:tcPr>
            <w:tcW w:w="2830" w:type="dxa"/>
          </w:tcPr>
          <w:p w:rsidR="008A4D1C" w:rsidRDefault="008A4D1C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8A4D1C" w:rsidRDefault="008A4D1C" w:rsidP="00D918DE"/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8A4D1C" w:rsidRPr="00ED0073" w:rsidRDefault="008A4D1C" w:rsidP="00D918DE">
            <w:r>
              <w:rPr>
                <w:rFonts w:hint="eastAsia"/>
              </w:rPr>
              <w:t>用户</w:t>
            </w:r>
          </w:p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8A4D1C" w:rsidRPr="00ED0073" w:rsidRDefault="003D4F9C" w:rsidP="00D918DE">
            <w:r>
              <w:rPr>
                <w:rFonts w:hint="eastAsia"/>
              </w:rPr>
              <w:t>用户登录状态</w:t>
            </w:r>
          </w:p>
        </w:tc>
      </w:tr>
      <w:tr w:rsidR="008A4D1C" w:rsidTr="00D918DE">
        <w:tc>
          <w:tcPr>
            <w:tcW w:w="2830" w:type="dxa"/>
          </w:tcPr>
          <w:p w:rsidR="008A4D1C" w:rsidRPr="00ED0073" w:rsidRDefault="008A4D1C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8A4D1C" w:rsidRDefault="008A4D1C" w:rsidP="00D918DE"/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8A4D1C" w:rsidRPr="00ED0073" w:rsidRDefault="003D4F9C" w:rsidP="00D918DE">
            <w:r>
              <w:rPr>
                <w:rFonts w:hint="eastAsia"/>
              </w:rPr>
              <w:t>用户在其他页面</w:t>
            </w:r>
          </w:p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8A4D1C" w:rsidRPr="00ED0073" w:rsidRDefault="003D4F9C" w:rsidP="00D918DE">
            <w:r>
              <w:rPr>
                <w:rFonts w:hint="eastAsia"/>
              </w:rPr>
              <w:t>用户主页</w:t>
            </w:r>
          </w:p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8A4D1C" w:rsidRPr="00ED0073" w:rsidRDefault="003D4F9C" w:rsidP="00D918DE">
            <w:r>
              <w:rPr>
                <w:rFonts w:hint="eastAsia"/>
              </w:rPr>
              <w:t>如果用户想要返回个人主页，点击“主页”，就会返回主页。</w:t>
            </w:r>
          </w:p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8A4D1C" w:rsidRPr="00ED0073" w:rsidRDefault="003D4F9C" w:rsidP="008A4D1C">
            <w:r>
              <w:rPr>
                <w:rFonts w:hint="eastAsia"/>
              </w:rPr>
              <w:t>点击“主页”</w:t>
            </w:r>
          </w:p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8A4D1C" w:rsidRPr="00ED0073" w:rsidRDefault="008A4D1C" w:rsidP="00D918DE">
            <w:r>
              <w:rPr>
                <w:rFonts w:hint="eastAsia"/>
              </w:rPr>
              <w:t>无</w:t>
            </w:r>
          </w:p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8A4D1C" w:rsidRPr="00ED0073" w:rsidRDefault="008A4D1C" w:rsidP="00D918DE">
            <w:r>
              <w:rPr>
                <w:rFonts w:hint="eastAsia"/>
              </w:rPr>
              <w:t>无</w:t>
            </w:r>
          </w:p>
        </w:tc>
      </w:tr>
      <w:tr w:rsidR="008A4D1C" w:rsidRPr="003C227B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8A4D1C" w:rsidRPr="003C227B" w:rsidRDefault="008A4D1C" w:rsidP="00D918DE">
            <w:r>
              <w:rPr>
                <w:rFonts w:hint="eastAsia"/>
              </w:rPr>
              <w:t>无</w:t>
            </w:r>
          </w:p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8A4D1C" w:rsidRPr="00ED0073" w:rsidRDefault="003D4F9C" w:rsidP="00D918DE">
            <w:r>
              <w:rPr>
                <w:rFonts w:hint="eastAsia"/>
              </w:rPr>
              <w:t>无</w:t>
            </w:r>
          </w:p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8A4D1C" w:rsidRPr="00ED0073" w:rsidRDefault="003D4F9C" w:rsidP="00D918DE">
            <w:r>
              <w:rPr>
                <w:rFonts w:hint="eastAsia"/>
              </w:rPr>
              <w:t>用户主页</w:t>
            </w:r>
          </w:p>
        </w:tc>
      </w:tr>
      <w:tr w:rsidR="008A4D1C" w:rsidTr="00D918DE">
        <w:tc>
          <w:tcPr>
            <w:tcW w:w="2830" w:type="dxa"/>
          </w:tcPr>
          <w:p w:rsidR="008A4D1C" w:rsidRPr="00ED0073" w:rsidRDefault="008A4D1C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8A4D1C" w:rsidRDefault="008A4D1C" w:rsidP="00D918DE">
            <w:r>
              <w:rPr>
                <w:rFonts w:hint="eastAsia"/>
              </w:rPr>
              <w:t>无</w:t>
            </w:r>
          </w:p>
        </w:tc>
      </w:tr>
      <w:tr w:rsidR="008A4D1C" w:rsidTr="00D918DE">
        <w:tc>
          <w:tcPr>
            <w:tcW w:w="2830" w:type="dxa"/>
          </w:tcPr>
          <w:p w:rsidR="008A4D1C" w:rsidRDefault="008A4D1C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8A4D1C" w:rsidRDefault="008A4D1C" w:rsidP="00D918DE"/>
        </w:tc>
      </w:tr>
      <w:tr w:rsidR="008A4D1C" w:rsidTr="00D918DE">
        <w:tc>
          <w:tcPr>
            <w:tcW w:w="2830" w:type="dxa"/>
          </w:tcPr>
          <w:p w:rsidR="008A4D1C" w:rsidRDefault="008A4D1C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8A4D1C" w:rsidRDefault="008A4D1C" w:rsidP="00D918DE"/>
        </w:tc>
      </w:tr>
      <w:tr w:rsidR="008A4D1C" w:rsidTr="00D918DE">
        <w:tc>
          <w:tcPr>
            <w:tcW w:w="2830" w:type="dxa"/>
          </w:tcPr>
          <w:p w:rsidR="008A4D1C" w:rsidRDefault="008A4D1C" w:rsidP="00D918DE">
            <w:r>
              <w:rPr>
                <w:rFonts w:hint="eastAsia"/>
              </w:rPr>
              <w:lastRenderedPageBreak/>
              <w:t>对话框图及界面</w:t>
            </w:r>
          </w:p>
        </w:tc>
        <w:tc>
          <w:tcPr>
            <w:tcW w:w="5387" w:type="dxa"/>
          </w:tcPr>
          <w:p w:rsidR="008A4D1C" w:rsidRDefault="008A4D1C" w:rsidP="00D918DE"/>
        </w:tc>
      </w:tr>
      <w:tr w:rsidR="008A4D1C" w:rsidRPr="00ED0073" w:rsidTr="00D918DE">
        <w:tc>
          <w:tcPr>
            <w:tcW w:w="2830" w:type="dxa"/>
          </w:tcPr>
          <w:p w:rsidR="008A4D1C" w:rsidRPr="00ED0073" w:rsidRDefault="008A4D1C" w:rsidP="00D918DE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8A4D1C" w:rsidRPr="00ED0073" w:rsidRDefault="008A4D1C" w:rsidP="00D918DE">
            <w:r>
              <w:rPr>
                <w:rFonts w:hint="eastAsia"/>
              </w:rPr>
              <w:t>无</w:t>
            </w:r>
          </w:p>
        </w:tc>
      </w:tr>
    </w:tbl>
    <w:p w:rsidR="008A4D1C" w:rsidRDefault="008A4D1C" w:rsidP="0036746A"/>
    <w:p w:rsidR="00345C17" w:rsidRPr="00345C17" w:rsidRDefault="00345C17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12" w:name="_Toc468612966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Pr="00345C17">
        <w:rPr>
          <w:rFonts w:asciiTheme="majorEastAsia" w:eastAsiaTheme="majorEastAsia" w:hAnsiTheme="majorEastAsia" w:hint="eastAsia"/>
          <w:sz w:val="32"/>
          <w:szCs w:val="32"/>
        </w:rPr>
        <w:t>搜索论坛帖子</w:t>
      </w:r>
      <w:bookmarkEnd w:id="112"/>
    </w:p>
    <w:p w:rsidR="00345C17" w:rsidRDefault="00345C17" w:rsidP="00345C17">
      <w:pPr>
        <w:pStyle w:val="a5"/>
        <w:keepNext/>
      </w:pPr>
      <w:bookmarkStart w:id="113" w:name="_Toc468611330"/>
      <w:bookmarkStart w:id="114" w:name="_Toc468612900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7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17</w:t>
      </w:r>
      <w:r w:rsidRPr="00555FCF">
        <w:rPr>
          <w:rFonts w:hint="eastAsia"/>
        </w:rPr>
        <w:t>用户</w:t>
      </w:r>
      <w:r>
        <w:rPr>
          <w:rFonts w:hint="eastAsia"/>
          <w:kern w:val="0"/>
        </w:rPr>
        <w:t>搜索论坛帖子</w:t>
      </w:r>
      <w:bookmarkEnd w:id="113"/>
      <w:bookmarkEnd w:id="114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345C17" w:rsidRPr="00ED0073" w:rsidRDefault="00345C17" w:rsidP="00D918DE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论坛帖子</w:t>
            </w:r>
          </w:p>
        </w:tc>
      </w:tr>
      <w:tr w:rsidR="00345C17" w:rsidTr="00D918DE">
        <w:tc>
          <w:tcPr>
            <w:tcW w:w="2830" w:type="dxa"/>
          </w:tcPr>
          <w:p w:rsidR="00345C17" w:rsidRPr="00ED0073" w:rsidRDefault="00345C17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345C17" w:rsidRDefault="00345C17" w:rsidP="00D918DE">
            <w:r>
              <w:rPr>
                <w:rFonts w:hint="eastAsia"/>
              </w:rPr>
              <w:t>UC-PB-17</w:t>
            </w:r>
          </w:p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345C17" w:rsidRPr="00ED0073" w:rsidRDefault="00F7644B" w:rsidP="00D918DE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论坛帖子</w:t>
            </w:r>
          </w:p>
        </w:tc>
      </w:tr>
      <w:tr w:rsidR="00345C17" w:rsidTr="00D918DE">
        <w:tc>
          <w:tcPr>
            <w:tcW w:w="2830" w:type="dxa"/>
          </w:tcPr>
          <w:p w:rsidR="00345C17" w:rsidRPr="00ED0073" w:rsidRDefault="00345C17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345C17" w:rsidRDefault="00345C17" w:rsidP="00D918DE">
            <w:r>
              <w:rPr>
                <w:rFonts w:hint="eastAsia"/>
              </w:rPr>
              <w:t>主要用户代表</w:t>
            </w:r>
          </w:p>
        </w:tc>
      </w:tr>
      <w:tr w:rsidR="00345C17" w:rsidTr="00D918DE">
        <w:tc>
          <w:tcPr>
            <w:tcW w:w="2830" w:type="dxa"/>
          </w:tcPr>
          <w:p w:rsidR="00345C17" w:rsidRDefault="00345C17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345C17" w:rsidRDefault="00345C17" w:rsidP="00D918DE"/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345C17" w:rsidRPr="00ED0073" w:rsidRDefault="00345C17" w:rsidP="00D918DE">
            <w:r>
              <w:rPr>
                <w:rFonts w:hint="eastAsia"/>
              </w:rPr>
              <w:t>用户</w:t>
            </w:r>
          </w:p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345C17" w:rsidRPr="00ED0073" w:rsidRDefault="00664FD5" w:rsidP="00D918DE">
            <w:r>
              <w:rPr>
                <w:rFonts w:hint="eastAsia"/>
              </w:rPr>
              <w:t>用户登录状态</w:t>
            </w:r>
          </w:p>
        </w:tc>
      </w:tr>
      <w:tr w:rsidR="00345C17" w:rsidTr="00D918DE">
        <w:tc>
          <w:tcPr>
            <w:tcW w:w="2830" w:type="dxa"/>
          </w:tcPr>
          <w:p w:rsidR="00345C17" w:rsidRPr="00ED0073" w:rsidRDefault="00345C17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345C17" w:rsidRDefault="00345C17" w:rsidP="00D918DE"/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345C17" w:rsidRPr="00ED0073" w:rsidRDefault="00F7644B" w:rsidP="00D918DE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论坛帖子</w:t>
            </w:r>
          </w:p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345C17" w:rsidRPr="00ED0073" w:rsidRDefault="00F7644B" w:rsidP="00D918DE">
            <w:r>
              <w:rPr>
                <w:rFonts w:hint="eastAsia"/>
              </w:rPr>
              <w:t>弹出搜索结果</w:t>
            </w:r>
          </w:p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345C17" w:rsidRPr="00ED0073" w:rsidRDefault="0023687A" w:rsidP="00D918DE">
            <w:r>
              <w:rPr>
                <w:rFonts w:hint="eastAsia"/>
              </w:rPr>
              <w:t>用户如果想要搜索论坛帖子，点击“搜索”，弹出搜索框，输入搜索内容，选择论坛帖子，再点击“搜索”。接着会弹出搜索结果。</w:t>
            </w:r>
          </w:p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345C17" w:rsidRDefault="0023687A" w:rsidP="004663BA">
            <w:pPr>
              <w:pStyle w:val="a4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点击“搜索”，弹出搜索框</w:t>
            </w:r>
          </w:p>
          <w:p w:rsidR="0023687A" w:rsidRDefault="0023687A" w:rsidP="004663BA">
            <w:pPr>
              <w:pStyle w:val="a4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输入搜索内容，选择论坛帖子</w:t>
            </w:r>
          </w:p>
          <w:p w:rsidR="0023687A" w:rsidRPr="00ED0073" w:rsidRDefault="0023687A" w:rsidP="004663BA">
            <w:pPr>
              <w:pStyle w:val="a4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点击“搜索”</w:t>
            </w:r>
          </w:p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345C17" w:rsidRPr="00ED0073" w:rsidRDefault="00345C17" w:rsidP="00D918DE">
            <w:r>
              <w:rPr>
                <w:rFonts w:hint="eastAsia"/>
              </w:rPr>
              <w:t>无</w:t>
            </w:r>
          </w:p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345C17" w:rsidRPr="00ED0073" w:rsidRDefault="00345C17" w:rsidP="00D918DE">
            <w:r>
              <w:rPr>
                <w:rFonts w:hint="eastAsia"/>
              </w:rPr>
              <w:t>无</w:t>
            </w:r>
          </w:p>
        </w:tc>
      </w:tr>
      <w:tr w:rsidR="00345C17" w:rsidRPr="003C227B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345C17" w:rsidRPr="003C227B" w:rsidRDefault="00345C17" w:rsidP="00D918DE">
            <w:r>
              <w:rPr>
                <w:rFonts w:hint="eastAsia"/>
              </w:rPr>
              <w:t>无</w:t>
            </w:r>
          </w:p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345C17" w:rsidRPr="00ED0073" w:rsidRDefault="000F767A" w:rsidP="00D918DE">
            <w:r>
              <w:rPr>
                <w:rFonts w:hint="eastAsia"/>
              </w:rPr>
              <w:t>搜索内容</w:t>
            </w:r>
          </w:p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345C17" w:rsidRPr="00ED0073" w:rsidRDefault="000F767A" w:rsidP="00D918DE">
            <w:r>
              <w:rPr>
                <w:rFonts w:hint="eastAsia"/>
              </w:rPr>
              <w:t>搜索结果页面</w:t>
            </w:r>
          </w:p>
        </w:tc>
      </w:tr>
      <w:tr w:rsidR="00345C17" w:rsidTr="00D918DE">
        <w:tc>
          <w:tcPr>
            <w:tcW w:w="2830" w:type="dxa"/>
          </w:tcPr>
          <w:p w:rsidR="00345C17" w:rsidRPr="00ED0073" w:rsidRDefault="00345C17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345C17" w:rsidRDefault="00345C17" w:rsidP="00D918DE">
            <w:r>
              <w:rPr>
                <w:rFonts w:hint="eastAsia"/>
              </w:rPr>
              <w:t>无</w:t>
            </w:r>
          </w:p>
        </w:tc>
      </w:tr>
      <w:tr w:rsidR="00345C17" w:rsidTr="00D918DE">
        <w:tc>
          <w:tcPr>
            <w:tcW w:w="2830" w:type="dxa"/>
          </w:tcPr>
          <w:p w:rsidR="00345C17" w:rsidRDefault="00345C17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345C17" w:rsidRDefault="00345C17" w:rsidP="00D918DE"/>
        </w:tc>
      </w:tr>
      <w:tr w:rsidR="00345C17" w:rsidTr="00D918DE">
        <w:tc>
          <w:tcPr>
            <w:tcW w:w="2830" w:type="dxa"/>
          </w:tcPr>
          <w:p w:rsidR="00345C17" w:rsidRDefault="00345C17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345C17" w:rsidRDefault="00345C17" w:rsidP="00D918DE"/>
        </w:tc>
      </w:tr>
      <w:tr w:rsidR="00345C17" w:rsidTr="00D918DE">
        <w:tc>
          <w:tcPr>
            <w:tcW w:w="2830" w:type="dxa"/>
          </w:tcPr>
          <w:p w:rsidR="00345C17" w:rsidRDefault="00345C17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345C17" w:rsidRDefault="00345C17" w:rsidP="00D918DE"/>
        </w:tc>
      </w:tr>
      <w:tr w:rsidR="00345C17" w:rsidRPr="00ED0073" w:rsidTr="00D918DE">
        <w:tc>
          <w:tcPr>
            <w:tcW w:w="2830" w:type="dxa"/>
          </w:tcPr>
          <w:p w:rsidR="00345C17" w:rsidRPr="00ED0073" w:rsidRDefault="00345C17" w:rsidP="00D918DE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345C17" w:rsidRPr="00ED0073" w:rsidRDefault="00345C17" w:rsidP="00D918DE">
            <w:r>
              <w:rPr>
                <w:rFonts w:hint="eastAsia"/>
              </w:rPr>
              <w:t>无</w:t>
            </w:r>
          </w:p>
        </w:tc>
      </w:tr>
    </w:tbl>
    <w:p w:rsidR="00345C17" w:rsidRDefault="00345C17" w:rsidP="0036746A"/>
    <w:p w:rsidR="00EA39AD" w:rsidRPr="00EA39AD" w:rsidRDefault="00EA39AD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15" w:name="_Toc468612967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Pr="00EA39AD">
        <w:rPr>
          <w:rFonts w:asciiTheme="majorEastAsia" w:eastAsiaTheme="majorEastAsia" w:hAnsiTheme="majorEastAsia" w:hint="eastAsia"/>
          <w:sz w:val="32"/>
          <w:szCs w:val="32"/>
        </w:rPr>
        <w:t>搜索通知信息</w:t>
      </w:r>
      <w:bookmarkEnd w:id="115"/>
    </w:p>
    <w:p w:rsidR="00EA39AD" w:rsidRDefault="00EA39AD" w:rsidP="00EA39AD">
      <w:pPr>
        <w:pStyle w:val="a5"/>
        <w:keepNext/>
      </w:pPr>
      <w:bookmarkStart w:id="116" w:name="_Toc468611331"/>
      <w:bookmarkStart w:id="117" w:name="_Toc468612901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8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18</w:t>
      </w:r>
      <w:r w:rsidRPr="00555FCF">
        <w:rPr>
          <w:rFonts w:hint="eastAsia"/>
        </w:rPr>
        <w:t>用户</w:t>
      </w:r>
      <w:r>
        <w:rPr>
          <w:rFonts w:hint="eastAsia"/>
          <w:kern w:val="0"/>
        </w:rPr>
        <w:t>搜索通知信息</w:t>
      </w:r>
      <w:bookmarkEnd w:id="116"/>
      <w:bookmarkEnd w:id="117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EA39AD" w:rsidRPr="00ED0073" w:rsidTr="00D918DE">
        <w:tc>
          <w:tcPr>
            <w:tcW w:w="2830" w:type="dxa"/>
          </w:tcPr>
          <w:p w:rsidR="00EA39AD" w:rsidRPr="00ED0073" w:rsidRDefault="00EA39AD" w:rsidP="00D918DE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EA39AD" w:rsidRPr="00ED0073" w:rsidRDefault="00EA39AD" w:rsidP="00D918DE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通知信息</w:t>
            </w:r>
          </w:p>
        </w:tc>
      </w:tr>
      <w:tr w:rsidR="00EA39AD" w:rsidTr="00D918DE">
        <w:tc>
          <w:tcPr>
            <w:tcW w:w="2830" w:type="dxa"/>
          </w:tcPr>
          <w:p w:rsidR="00EA39AD" w:rsidRPr="00ED0073" w:rsidRDefault="00EA39AD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EA39AD" w:rsidRDefault="00EA39AD" w:rsidP="00D918DE">
            <w:r>
              <w:rPr>
                <w:rFonts w:hint="eastAsia"/>
              </w:rPr>
              <w:t>UC-PB-18</w:t>
            </w:r>
          </w:p>
        </w:tc>
      </w:tr>
      <w:tr w:rsidR="00EA39AD" w:rsidRPr="00ED0073" w:rsidTr="00D918DE">
        <w:tc>
          <w:tcPr>
            <w:tcW w:w="2830" w:type="dxa"/>
          </w:tcPr>
          <w:p w:rsidR="00EA39AD" w:rsidRPr="00ED0073" w:rsidRDefault="00EA39AD" w:rsidP="00D918DE">
            <w:r w:rsidRPr="00ED0073">
              <w:rPr>
                <w:rFonts w:hint="eastAsia"/>
              </w:rPr>
              <w:lastRenderedPageBreak/>
              <w:t>用例描述</w:t>
            </w:r>
          </w:p>
        </w:tc>
        <w:tc>
          <w:tcPr>
            <w:tcW w:w="5387" w:type="dxa"/>
          </w:tcPr>
          <w:p w:rsidR="00EA39AD" w:rsidRPr="00ED0073" w:rsidRDefault="0023687A" w:rsidP="00D918DE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通知信息</w:t>
            </w:r>
          </w:p>
        </w:tc>
      </w:tr>
      <w:tr w:rsidR="00EA39AD" w:rsidTr="00D918DE">
        <w:tc>
          <w:tcPr>
            <w:tcW w:w="2830" w:type="dxa"/>
          </w:tcPr>
          <w:p w:rsidR="00EA39AD" w:rsidRPr="00ED0073" w:rsidRDefault="00EA39AD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EA39AD" w:rsidRDefault="00EA39AD" w:rsidP="00D918DE">
            <w:r>
              <w:rPr>
                <w:rFonts w:hint="eastAsia"/>
              </w:rPr>
              <w:t>主要用户代表</w:t>
            </w:r>
          </w:p>
        </w:tc>
      </w:tr>
      <w:tr w:rsidR="00EA39AD" w:rsidTr="00D918DE">
        <w:tc>
          <w:tcPr>
            <w:tcW w:w="2830" w:type="dxa"/>
          </w:tcPr>
          <w:p w:rsidR="00EA39AD" w:rsidRDefault="00EA39AD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EA39AD" w:rsidRDefault="00664FD5" w:rsidP="00D918DE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通知信息</w:t>
            </w:r>
          </w:p>
        </w:tc>
      </w:tr>
      <w:tr w:rsidR="00EA39AD" w:rsidRPr="00ED0073" w:rsidTr="00D918DE">
        <w:tc>
          <w:tcPr>
            <w:tcW w:w="2830" w:type="dxa"/>
          </w:tcPr>
          <w:p w:rsidR="00EA39AD" w:rsidRPr="00ED0073" w:rsidRDefault="00EA39AD" w:rsidP="00D918DE">
            <w:r w:rsidRPr="00ED0073"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EA39AD" w:rsidRPr="00ED0073" w:rsidRDefault="00EA39AD" w:rsidP="00D918DE">
            <w:r>
              <w:rPr>
                <w:rFonts w:hint="eastAsia"/>
              </w:rPr>
              <w:t>用户</w:t>
            </w:r>
          </w:p>
        </w:tc>
      </w:tr>
      <w:tr w:rsidR="00EA39AD" w:rsidRPr="00ED0073" w:rsidTr="00D918DE">
        <w:tc>
          <w:tcPr>
            <w:tcW w:w="2830" w:type="dxa"/>
          </w:tcPr>
          <w:p w:rsidR="00EA39AD" w:rsidRPr="00ED0073" w:rsidRDefault="00EA39AD" w:rsidP="00D918DE">
            <w:r w:rsidRPr="00ED0073"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EA39AD" w:rsidRPr="00ED0073" w:rsidRDefault="00664FD5" w:rsidP="00D918DE">
            <w:r>
              <w:rPr>
                <w:rFonts w:hint="eastAsia"/>
              </w:rPr>
              <w:t>用户登录状态</w:t>
            </w:r>
          </w:p>
        </w:tc>
      </w:tr>
      <w:tr w:rsidR="00EA39AD" w:rsidTr="00D918DE">
        <w:tc>
          <w:tcPr>
            <w:tcW w:w="2830" w:type="dxa"/>
          </w:tcPr>
          <w:p w:rsidR="00EA39AD" w:rsidRPr="00ED0073" w:rsidRDefault="00EA39AD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EA39AD" w:rsidRDefault="00EA39AD" w:rsidP="00D918DE"/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664FD5" w:rsidRPr="00ED0073" w:rsidRDefault="00664FD5" w:rsidP="00664FD5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通知信息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弹出搜索结果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用户如果想要搜索通知信息，点击“搜索”，弹出搜索框，输入搜索内容，选择通知信息，再点击“搜索”。接着会弹出搜索结果。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664FD5" w:rsidRDefault="00664FD5" w:rsidP="004663BA">
            <w:pPr>
              <w:pStyle w:val="a4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点击“搜索”，弹出搜索框</w:t>
            </w:r>
          </w:p>
          <w:p w:rsidR="00664FD5" w:rsidRDefault="00664FD5" w:rsidP="004663BA">
            <w:pPr>
              <w:pStyle w:val="a4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输入搜索内容，选择通知信息</w:t>
            </w:r>
          </w:p>
          <w:p w:rsidR="00664FD5" w:rsidRPr="00ED0073" w:rsidRDefault="00664FD5" w:rsidP="004663BA">
            <w:pPr>
              <w:pStyle w:val="a4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点击“搜索”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无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无</w:t>
            </w:r>
          </w:p>
        </w:tc>
      </w:tr>
      <w:tr w:rsidR="00664FD5" w:rsidRPr="003C227B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664FD5" w:rsidRPr="003C227B" w:rsidRDefault="00664FD5" w:rsidP="00664FD5">
            <w:r>
              <w:rPr>
                <w:rFonts w:hint="eastAsia"/>
              </w:rPr>
              <w:t>无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搜索内容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搜索结果页面</w:t>
            </w:r>
          </w:p>
        </w:tc>
      </w:tr>
      <w:tr w:rsidR="00664FD5" w:rsidTr="00D918DE">
        <w:tc>
          <w:tcPr>
            <w:tcW w:w="2830" w:type="dxa"/>
          </w:tcPr>
          <w:p w:rsidR="00664FD5" w:rsidRPr="00ED0073" w:rsidRDefault="00664FD5" w:rsidP="00664FD5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664FD5" w:rsidRDefault="00664FD5" w:rsidP="00664FD5">
            <w:r>
              <w:rPr>
                <w:rFonts w:hint="eastAsia"/>
              </w:rPr>
              <w:t>无</w:t>
            </w:r>
          </w:p>
        </w:tc>
      </w:tr>
      <w:tr w:rsidR="00664FD5" w:rsidTr="00D918DE">
        <w:tc>
          <w:tcPr>
            <w:tcW w:w="2830" w:type="dxa"/>
          </w:tcPr>
          <w:p w:rsidR="00664FD5" w:rsidRDefault="00664FD5" w:rsidP="00664FD5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664FD5" w:rsidRDefault="00664FD5" w:rsidP="00664FD5"/>
        </w:tc>
      </w:tr>
      <w:tr w:rsidR="00664FD5" w:rsidTr="00D918DE">
        <w:tc>
          <w:tcPr>
            <w:tcW w:w="2830" w:type="dxa"/>
          </w:tcPr>
          <w:p w:rsidR="00664FD5" w:rsidRDefault="00664FD5" w:rsidP="00664FD5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664FD5" w:rsidRDefault="00664FD5" w:rsidP="00664FD5"/>
        </w:tc>
      </w:tr>
      <w:tr w:rsidR="00664FD5" w:rsidTr="00D918DE">
        <w:tc>
          <w:tcPr>
            <w:tcW w:w="2830" w:type="dxa"/>
          </w:tcPr>
          <w:p w:rsidR="00664FD5" w:rsidRDefault="00664FD5" w:rsidP="00664FD5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664FD5" w:rsidRDefault="00664FD5" w:rsidP="00664FD5"/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无</w:t>
            </w:r>
          </w:p>
        </w:tc>
      </w:tr>
    </w:tbl>
    <w:p w:rsidR="00EA39AD" w:rsidRDefault="00EA39AD" w:rsidP="0036746A"/>
    <w:p w:rsidR="004506B0" w:rsidRPr="004506B0" w:rsidRDefault="004506B0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18" w:name="_Toc468612968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Pr="004506B0">
        <w:rPr>
          <w:rFonts w:asciiTheme="majorEastAsia" w:eastAsiaTheme="majorEastAsia" w:hAnsiTheme="majorEastAsia" w:hint="eastAsia"/>
          <w:sz w:val="32"/>
          <w:szCs w:val="32"/>
        </w:rPr>
        <w:t>搜索课程文件</w:t>
      </w:r>
      <w:bookmarkEnd w:id="118"/>
    </w:p>
    <w:p w:rsidR="004506B0" w:rsidRDefault="004506B0" w:rsidP="004506B0">
      <w:pPr>
        <w:pStyle w:val="a5"/>
        <w:keepNext/>
      </w:pPr>
      <w:bookmarkStart w:id="119" w:name="_Toc468611332"/>
      <w:bookmarkStart w:id="120" w:name="_Toc468612902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19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19</w:t>
      </w:r>
      <w:r w:rsidRPr="00555FCF">
        <w:rPr>
          <w:rFonts w:hint="eastAsia"/>
        </w:rPr>
        <w:t>用户</w:t>
      </w:r>
      <w:r>
        <w:rPr>
          <w:rFonts w:hint="eastAsia"/>
          <w:kern w:val="0"/>
        </w:rPr>
        <w:t>搜索课程文件</w:t>
      </w:r>
      <w:bookmarkEnd w:id="119"/>
      <w:bookmarkEnd w:id="120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4506B0" w:rsidRPr="00ED0073" w:rsidTr="00D918DE">
        <w:tc>
          <w:tcPr>
            <w:tcW w:w="2830" w:type="dxa"/>
          </w:tcPr>
          <w:p w:rsidR="004506B0" w:rsidRPr="00ED0073" w:rsidRDefault="004506B0" w:rsidP="00D918DE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4506B0" w:rsidRPr="00ED0073" w:rsidRDefault="004506B0" w:rsidP="00D918DE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课程文件</w:t>
            </w:r>
          </w:p>
        </w:tc>
      </w:tr>
      <w:tr w:rsidR="004506B0" w:rsidTr="00D918DE">
        <w:tc>
          <w:tcPr>
            <w:tcW w:w="2830" w:type="dxa"/>
          </w:tcPr>
          <w:p w:rsidR="004506B0" w:rsidRPr="00ED0073" w:rsidRDefault="004506B0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4506B0" w:rsidRDefault="004506B0" w:rsidP="00D918DE">
            <w:r>
              <w:rPr>
                <w:rFonts w:hint="eastAsia"/>
              </w:rPr>
              <w:t>UC-PB-19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664FD5" w:rsidRPr="00ED0073" w:rsidRDefault="00664FD5" w:rsidP="00664FD5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课程文件</w:t>
            </w:r>
          </w:p>
        </w:tc>
      </w:tr>
      <w:tr w:rsidR="00664FD5" w:rsidTr="00D918DE">
        <w:tc>
          <w:tcPr>
            <w:tcW w:w="2830" w:type="dxa"/>
          </w:tcPr>
          <w:p w:rsidR="00664FD5" w:rsidRPr="00ED0073" w:rsidRDefault="00664FD5" w:rsidP="00664FD5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664FD5" w:rsidRDefault="00664FD5" w:rsidP="00664FD5">
            <w:r>
              <w:rPr>
                <w:rFonts w:hint="eastAsia"/>
              </w:rPr>
              <w:t>主要用户代表</w:t>
            </w:r>
          </w:p>
        </w:tc>
      </w:tr>
      <w:tr w:rsidR="00664FD5" w:rsidTr="00D918DE">
        <w:tc>
          <w:tcPr>
            <w:tcW w:w="2830" w:type="dxa"/>
          </w:tcPr>
          <w:p w:rsidR="00664FD5" w:rsidRDefault="00664FD5" w:rsidP="00664FD5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664FD5" w:rsidRDefault="00664FD5" w:rsidP="00664FD5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课程文件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用户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用户登录状态</w:t>
            </w:r>
          </w:p>
        </w:tc>
      </w:tr>
      <w:tr w:rsidR="00664FD5" w:rsidTr="00D918DE">
        <w:tc>
          <w:tcPr>
            <w:tcW w:w="2830" w:type="dxa"/>
          </w:tcPr>
          <w:p w:rsidR="00664FD5" w:rsidRPr="00ED0073" w:rsidRDefault="00664FD5" w:rsidP="00664FD5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664FD5" w:rsidRDefault="00664FD5" w:rsidP="00664FD5"/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664FD5" w:rsidRPr="00ED0073" w:rsidRDefault="00664FD5" w:rsidP="00664FD5">
            <w:r w:rsidRPr="00555FCF">
              <w:rPr>
                <w:rFonts w:hint="eastAsia"/>
              </w:rPr>
              <w:t>用户</w:t>
            </w:r>
            <w:r>
              <w:rPr>
                <w:rFonts w:hint="eastAsia"/>
                <w:kern w:val="0"/>
              </w:rPr>
              <w:t>搜索课程文件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弹出搜索结果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用户如果想要搜索</w:t>
            </w:r>
            <w:r>
              <w:rPr>
                <w:rFonts w:hint="eastAsia"/>
                <w:kern w:val="0"/>
              </w:rPr>
              <w:t>课程文件</w:t>
            </w:r>
            <w:r>
              <w:rPr>
                <w:rFonts w:hint="eastAsia"/>
              </w:rPr>
              <w:t>，点击“搜索”，弹出搜索框，输入搜索内容，选择</w:t>
            </w:r>
            <w:r>
              <w:rPr>
                <w:rFonts w:hint="eastAsia"/>
                <w:kern w:val="0"/>
              </w:rPr>
              <w:t>课程文件</w:t>
            </w:r>
            <w:r>
              <w:rPr>
                <w:rFonts w:hint="eastAsia"/>
              </w:rPr>
              <w:t>，再点击“搜索”。接着会</w:t>
            </w:r>
            <w:r>
              <w:rPr>
                <w:rFonts w:hint="eastAsia"/>
              </w:rPr>
              <w:lastRenderedPageBreak/>
              <w:t>弹出搜索结果。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lastRenderedPageBreak/>
              <w:t>基本操作流程</w:t>
            </w:r>
          </w:p>
        </w:tc>
        <w:tc>
          <w:tcPr>
            <w:tcW w:w="5387" w:type="dxa"/>
          </w:tcPr>
          <w:p w:rsidR="00664FD5" w:rsidRDefault="00664FD5" w:rsidP="004663BA">
            <w:pPr>
              <w:pStyle w:val="a4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点击“搜索”，弹出搜索框</w:t>
            </w:r>
          </w:p>
          <w:p w:rsidR="00664FD5" w:rsidRDefault="00664FD5" w:rsidP="004663BA">
            <w:pPr>
              <w:pStyle w:val="a4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输入搜索内容，选择</w:t>
            </w:r>
            <w:r>
              <w:rPr>
                <w:rFonts w:hint="eastAsia"/>
                <w:kern w:val="0"/>
              </w:rPr>
              <w:t>课程文件</w:t>
            </w:r>
          </w:p>
          <w:p w:rsidR="00664FD5" w:rsidRPr="00ED0073" w:rsidRDefault="00664FD5" w:rsidP="004663BA">
            <w:pPr>
              <w:pStyle w:val="a4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点击“搜索”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无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无</w:t>
            </w:r>
          </w:p>
        </w:tc>
      </w:tr>
      <w:tr w:rsidR="00664FD5" w:rsidRPr="003C227B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664FD5" w:rsidRPr="003C227B" w:rsidRDefault="00664FD5" w:rsidP="00664FD5">
            <w:r>
              <w:rPr>
                <w:rFonts w:hint="eastAsia"/>
              </w:rPr>
              <w:t>无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搜索内容</w:t>
            </w:r>
          </w:p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搜索结果页面</w:t>
            </w:r>
          </w:p>
        </w:tc>
      </w:tr>
      <w:tr w:rsidR="00664FD5" w:rsidTr="00D918DE">
        <w:tc>
          <w:tcPr>
            <w:tcW w:w="2830" w:type="dxa"/>
          </w:tcPr>
          <w:p w:rsidR="00664FD5" w:rsidRPr="00ED0073" w:rsidRDefault="00664FD5" w:rsidP="00664FD5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664FD5" w:rsidRDefault="00664FD5" w:rsidP="00664FD5">
            <w:r>
              <w:rPr>
                <w:rFonts w:hint="eastAsia"/>
              </w:rPr>
              <w:t>无</w:t>
            </w:r>
          </w:p>
        </w:tc>
      </w:tr>
      <w:tr w:rsidR="00664FD5" w:rsidTr="00D918DE">
        <w:tc>
          <w:tcPr>
            <w:tcW w:w="2830" w:type="dxa"/>
          </w:tcPr>
          <w:p w:rsidR="00664FD5" w:rsidRDefault="00664FD5" w:rsidP="00664FD5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664FD5" w:rsidRDefault="00664FD5" w:rsidP="00664FD5"/>
        </w:tc>
      </w:tr>
      <w:tr w:rsidR="00664FD5" w:rsidTr="00D918DE">
        <w:tc>
          <w:tcPr>
            <w:tcW w:w="2830" w:type="dxa"/>
          </w:tcPr>
          <w:p w:rsidR="00664FD5" w:rsidRDefault="00664FD5" w:rsidP="00664FD5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664FD5" w:rsidRDefault="00664FD5" w:rsidP="00664FD5"/>
        </w:tc>
      </w:tr>
      <w:tr w:rsidR="00664FD5" w:rsidTr="00D918DE">
        <w:tc>
          <w:tcPr>
            <w:tcW w:w="2830" w:type="dxa"/>
          </w:tcPr>
          <w:p w:rsidR="00664FD5" w:rsidRDefault="00664FD5" w:rsidP="00664FD5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664FD5" w:rsidRDefault="00664FD5" w:rsidP="00664FD5"/>
        </w:tc>
      </w:tr>
      <w:tr w:rsidR="00664FD5" w:rsidRPr="00ED0073" w:rsidTr="00D918DE">
        <w:tc>
          <w:tcPr>
            <w:tcW w:w="2830" w:type="dxa"/>
          </w:tcPr>
          <w:p w:rsidR="00664FD5" w:rsidRPr="00ED0073" w:rsidRDefault="00664FD5" w:rsidP="00664FD5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664FD5" w:rsidRPr="00ED0073" w:rsidRDefault="00664FD5" w:rsidP="00664FD5">
            <w:r>
              <w:rPr>
                <w:rFonts w:hint="eastAsia"/>
              </w:rPr>
              <w:t>无</w:t>
            </w:r>
          </w:p>
        </w:tc>
      </w:tr>
    </w:tbl>
    <w:p w:rsidR="004506B0" w:rsidRDefault="004506B0" w:rsidP="0036746A"/>
    <w:p w:rsidR="006203C7" w:rsidRPr="006203C7" w:rsidRDefault="006203C7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21" w:name="_Toc468612969"/>
      <w:r>
        <w:rPr>
          <w:rFonts w:asciiTheme="majorEastAsia" w:eastAsiaTheme="majorEastAsia" w:hAnsiTheme="majorEastAsia" w:hint="eastAsia"/>
          <w:sz w:val="32"/>
          <w:szCs w:val="32"/>
        </w:rPr>
        <w:t>用户</w:t>
      </w:r>
      <w:r w:rsidRPr="006203C7">
        <w:rPr>
          <w:rFonts w:asciiTheme="majorEastAsia" w:eastAsiaTheme="majorEastAsia" w:hAnsiTheme="majorEastAsia" w:hint="eastAsia"/>
          <w:sz w:val="32"/>
          <w:szCs w:val="32"/>
        </w:rPr>
        <w:t>查看搜索内容</w:t>
      </w:r>
      <w:bookmarkEnd w:id="121"/>
    </w:p>
    <w:p w:rsidR="006203C7" w:rsidRDefault="006203C7" w:rsidP="006203C7">
      <w:pPr>
        <w:pStyle w:val="a5"/>
        <w:keepNext/>
      </w:pPr>
      <w:bookmarkStart w:id="122" w:name="_Toc468611333"/>
      <w:bookmarkStart w:id="123" w:name="_Toc468612903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6.20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PB-20</w:t>
      </w:r>
      <w:r w:rsidRPr="00555FCF">
        <w:rPr>
          <w:rFonts w:hint="eastAsia"/>
        </w:rPr>
        <w:t>用户</w:t>
      </w:r>
      <w:r w:rsidRPr="006203C7">
        <w:rPr>
          <w:rFonts w:hint="eastAsia"/>
          <w:kern w:val="0"/>
        </w:rPr>
        <w:t>查看搜索内容</w:t>
      </w:r>
      <w:bookmarkEnd w:id="122"/>
      <w:bookmarkEnd w:id="123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6203C7" w:rsidRPr="00ED0073" w:rsidRDefault="006203C7" w:rsidP="00D918DE">
            <w:r w:rsidRPr="00555FCF">
              <w:rPr>
                <w:rFonts w:hint="eastAsia"/>
              </w:rPr>
              <w:t>用户</w:t>
            </w:r>
            <w:r w:rsidRPr="006203C7">
              <w:rPr>
                <w:rFonts w:hint="eastAsia"/>
                <w:kern w:val="0"/>
              </w:rPr>
              <w:t>查看搜索内容</w:t>
            </w:r>
          </w:p>
        </w:tc>
      </w:tr>
      <w:tr w:rsidR="006203C7" w:rsidTr="00D918DE">
        <w:tc>
          <w:tcPr>
            <w:tcW w:w="2830" w:type="dxa"/>
          </w:tcPr>
          <w:p w:rsidR="006203C7" w:rsidRPr="00ED0073" w:rsidRDefault="006203C7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6203C7" w:rsidRDefault="006203C7" w:rsidP="00D918DE">
            <w:r>
              <w:rPr>
                <w:rFonts w:hint="eastAsia"/>
              </w:rPr>
              <w:t>UC-PB-20</w:t>
            </w:r>
          </w:p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6203C7" w:rsidRPr="00ED0073" w:rsidRDefault="00C60E81" w:rsidP="00D918DE">
            <w:r w:rsidRPr="00555FCF">
              <w:rPr>
                <w:rFonts w:hint="eastAsia"/>
              </w:rPr>
              <w:t>用户</w:t>
            </w:r>
            <w:r w:rsidRPr="006203C7">
              <w:rPr>
                <w:rFonts w:hint="eastAsia"/>
                <w:kern w:val="0"/>
              </w:rPr>
              <w:t>查看搜索内容</w:t>
            </w:r>
          </w:p>
        </w:tc>
      </w:tr>
      <w:tr w:rsidR="006203C7" w:rsidTr="00D918DE">
        <w:tc>
          <w:tcPr>
            <w:tcW w:w="2830" w:type="dxa"/>
          </w:tcPr>
          <w:p w:rsidR="006203C7" w:rsidRPr="00ED0073" w:rsidRDefault="006203C7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6203C7" w:rsidRDefault="006203C7" w:rsidP="00D918DE">
            <w:r>
              <w:rPr>
                <w:rFonts w:hint="eastAsia"/>
              </w:rPr>
              <w:t>主要用户代表</w:t>
            </w:r>
          </w:p>
        </w:tc>
      </w:tr>
      <w:tr w:rsidR="006203C7" w:rsidTr="00D918DE">
        <w:tc>
          <w:tcPr>
            <w:tcW w:w="2830" w:type="dxa"/>
          </w:tcPr>
          <w:p w:rsidR="006203C7" w:rsidRDefault="006203C7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6203C7" w:rsidRDefault="006203C7" w:rsidP="00D918DE"/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6203C7" w:rsidRPr="00ED0073" w:rsidRDefault="006203C7" w:rsidP="00D918DE">
            <w:r>
              <w:rPr>
                <w:rFonts w:hint="eastAsia"/>
              </w:rPr>
              <w:t>用户</w:t>
            </w:r>
          </w:p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6203C7" w:rsidRPr="00ED0073" w:rsidRDefault="00C60E81" w:rsidP="00D918DE">
            <w:r>
              <w:rPr>
                <w:rFonts w:hint="eastAsia"/>
              </w:rPr>
              <w:t>用户完成搜索</w:t>
            </w:r>
          </w:p>
        </w:tc>
      </w:tr>
      <w:tr w:rsidR="006203C7" w:rsidTr="00D918DE">
        <w:tc>
          <w:tcPr>
            <w:tcW w:w="2830" w:type="dxa"/>
          </w:tcPr>
          <w:p w:rsidR="006203C7" w:rsidRPr="00ED0073" w:rsidRDefault="006203C7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6203C7" w:rsidRDefault="006203C7" w:rsidP="00D918DE"/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6203C7" w:rsidRPr="00ED0073" w:rsidRDefault="00E74E75" w:rsidP="00D918DE">
            <w:r>
              <w:rPr>
                <w:rFonts w:hint="eastAsia"/>
              </w:rPr>
              <w:t>用户完成搜索</w:t>
            </w:r>
          </w:p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6203C7" w:rsidRPr="00ED0073" w:rsidRDefault="00E74E75" w:rsidP="00D918DE">
            <w:r>
              <w:rPr>
                <w:rFonts w:hint="eastAsia"/>
              </w:rPr>
              <w:t>用户成功查看搜索内容</w:t>
            </w:r>
          </w:p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6203C7" w:rsidRPr="00ED0073" w:rsidRDefault="00E74E75" w:rsidP="00D918DE">
            <w:r>
              <w:rPr>
                <w:rFonts w:hint="eastAsia"/>
              </w:rPr>
              <w:t>用户在完成搜索后，会弹出搜索结果页面，用户可以直接查看。</w:t>
            </w:r>
          </w:p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6203C7" w:rsidRPr="00ED0073" w:rsidRDefault="00E74E75" w:rsidP="00D918DE">
            <w:r>
              <w:rPr>
                <w:rFonts w:hint="eastAsia"/>
              </w:rPr>
              <w:t>无</w:t>
            </w:r>
          </w:p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6203C7" w:rsidRPr="00ED0073" w:rsidRDefault="006203C7" w:rsidP="00D918DE">
            <w:r>
              <w:rPr>
                <w:rFonts w:hint="eastAsia"/>
              </w:rPr>
              <w:t>无</w:t>
            </w:r>
          </w:p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6203C7" w:rsidRPr="00ED0073" w:rsidRDefault="006203C7" w:rsidP="00D918DE">
            <w:r>
              <w:rPr>
                <w:rFonts w:hint="eastAsia"/>
              </w:rPr>
              <w:t>无</w:t>
            </w:r>
          </w:p>
        </w:tc>
      </w:tr>
      <w:tr w:rsidR="006203C7" w:rsidRPr="003C227B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6203C7" w:rsidRPr="003C227B" w:rsidRDefault="006203C7" w:rsidP="00D918DE">
            <w:r>
              <w:rPr>
                <w:rFonts w:hint="eastAsia"/>
              </w:rPr>
              <w:t>无</w:t>
            </w:r>
          </w:p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6203C7" w:rsidRPr="00ED0073" w:rsidRDefault="00E74E75" w:rsidP="00D918DE">
            <w:r>
              <w:rPr>
                <w:rFonts w:hint="eastAsia"/>
              </w:rPr>
              <w:t>无</w:t>
            </w:r>
          </w:p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6203C7" w:rsidRPr="00ED0073" w:rsidRDefault="00E74E75" w:rsidP="00D918DE">
            <w:r>
              <w:rPr>
                <w:rFonts w:hint="eastAsia"/>
              </w:rPr>
              <w:t>搜索结果页面</w:t>
            </w:r>
          </w:p>
        </w:tc>
      </w:tr>
      <w:tr w:rsidR="006203C7" w:rsidTr="00D918DE">
        <w:tc>
          <w:tcPr>
            <w:tcW w:w="2830" w:type="dxa"/>
          </w:tcPr>
          <w:p w:rsidR="006203C7" w:rsidRPr="00ED0073" w:rsidRDefault="006203C7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6203C7" w:rsidRDefault="006203C7" w:rsidP="00D918DE">
            <w:r>
              <w:rPr>
                <w:rFonts w:hint="eastAsia"/>
              </w:rPr>
              <w:t>无</w:t>
            </w:r>
          </w:p>
        </w:tc>
      </w:tr>
      <w:tr w:rsidR="006203C7" w:rsidTr="00D918DE">
        <w:tc>
          <w:tcPr>
            <w:tcW w:w="2830" w:type="dxa"/>
          </w:tcPr>
          <w:p w:rsidR="006203C7" w:rsidRDefault="006203C7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6203C7" w:rsidRDefault="00E74E75" w:rsidP="00D918DE">
            <w:r>
              <w:rPr>
                <w:rFonts w:hint="eastAsia"/>
              </w:rPr>
              <w:t>用户搜索</w:t>
            </w:r>
          </w:p>
        </w:tc>
      </w:tr>
      <w:tr w:rsidR="006203C7" w:rsidTr="00D918DE">
        <w:tc>
          <w:tcPr>
            <w:tcW w:w="2830" w:type="dxa"/>
          </w:tcPr>
          <w:p w:rsidR="006203C7" w:rsidRDefault="006203C7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6203C7" w:rsidRDefault="006203C7" w:rsidP="00D918DE"/>
        </w:tc>
      </w:tr>
      <w:tr w:rsidR="006203C7" w:rsidTr="00D918DE">
        <w:tc>
          <w:tcPr>
            <w:tcW w:w="2830" w:type="dxa"/>
          </w:tcPr>
          <w:p w:rsidR="006203C7" w:rsidRDefault="006203C7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6203C7" w:rsidRDefault="006203C7" w:rsidP="00D918DE"/>
        </w:tc>
      </w:tr>
      <w:tr w:rsidR="006203C7" w:rsidRPr="00ED0073" w:rsidTr="00D918DE">
        <w:tc>
          <w:tcPr>
            <w:tcW w:w="2830" w:type="dxa"/>
          </w:tcPr>
          <w:p w:rsidR="006203C7" w:rsidRPr="00ED0073" w:rsidRDefault="006203C7" w:rsidP="00D918DE">
            <w:r w:rsidRPr="00ED0073">
              <w:rPr>
                <w:rFonts w:hint="eastAsia"/>
              </w:rPr>
              <w:lastRenderedPageBreak/>
              <w:t>修改历史记录</w:t>
            </w:r>
          </w:p>
        </w:tc>
        <w:tc>
          <w:tcPr>
            <w:tcW w:w="5387" w:type="dxa"/>
          </w:tcPr>
          <w:p w:rsidR="006203C7" w:rsidRPr="00ED0073" w:rsidRDefault="006203C7" w:rsidP="00D918DE">
            <w:r>
              <w:rPr>
                <w:rFonts w:hint="eastAsia"/>
              </w:rPr>
              <w:t>无</w:t>
            </w:r>
          </w:p>
        </w:tc>
      </w:tr>
    </w:tbl>
    <w:p w:rsidR="006203C7" w:rsidRDefault="006203C7" w:rsidP="0036746A"/>
    <w:p w:rsidR="00CE27CC" w:rsidRDefault="0036746A" w:rsidP="004663BA">
      <w:pPr>
        <w:pStyle w:val="1"/>
        <w:numPr>
          <w:ilvl w:val="0"/>
          <w:numId w:val="11"/>
        </w:numPr>
      </w:pPr>
      <w:bookmarkStart w:id="124" w:name="_Toc468612970"/>
      <w:r>
        <w:rPr>
          <w:rFonts w:hint="eastAsia"/>
        </w:rPr>
        <w:t>教师用例</w:t>
      </w:r>
      <w:bookmarkEnd w:id="124"/>
    </w:p>
    <w:p w:rsidR="00C373ED" w:rsidRPr="00C373ED" w:rsidRDefault="00C373ED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25" w:name="_Toc468612971"/>
      <w:r w:rsidRPr="00157BE3">
        <w:rPr>
          <w:rFonts w:asciiTheme="majorEastAsia" w:eastAsiaTheme="majorEastAsia" w:hAnsiTheme="majorEastAsia" w:hint="eastAsia"/>
          <w:sz w:val="32"/>
          <w:szCs w:val="32"/>
        </w:rPr>
        <w:t>教师</w:t>
      </w:r>
      <w:r>
        <w:rPr>
          <w:rFonts w:asciiTheme="majorEastAsia" w:eastAsiaTheme="majorEastAsia" w:hAnsiTheme="majorEastAsia" w:hint="eastAsia"/>
          <w:sz w:val="32"/>
          <w:szCs w:val="32"/>
        </w:rPr>
        <w:t>创建课程</w:t>
      </w:r>
      <w:bookmarkEnd w:id="125"/>
    </w:p>
    <w:p w:rsidR="00CE27CC" w:rsidRPr="00CE27CC" w:rsidRDefault="00F44D2D" w:rsidP="00F44D2D">
      <w:pPr>
        <w:pStyle w:val="a5"/>
        <w:keepNext/>
      </w:pPr>
      <w:bookmarkStart w:id="126" w:name="_Toc468611334"/>
      <w:bookmarkStart w:id="127" w:name="_Toc468612904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1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="00A53B17">
        <w:rPr>
          <w:rFonts w:hint="eastAsia"/>
        </w:rPr>
        <w:t xml:space="preserve">UC-TE-01 </w:t>
      </w:r>
      <w:r w:rsidR="00CE27CC">
        <w:rPr>
          <w:rFonts w:hint="eastAsia"/>
        </w:rPr>
        <w:t>教师创建课程</w:t>
      </w:r>
      <w:bookmarkEnd w:id="126"/>
      <w:bookmarkEnd w:id="127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教师创建课程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UC-TE-01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CE27CC" w:rsidRDefault="00CE27CC" w:rsidP="00922452"/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主要教师用户代表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教师创建课程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教师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教师登录状态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CE27CC" w:rsidRDefault="00CE27CC" w:rsidP="00922452"/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教师进入课程介绍页面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教师成功发出开启课程的申请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当教师想要开启一门新的课程时，教师向管理员发出开课的申请，管理员会开启一门课程，给定一个空白的课程介绍模板让教师自行填写。</w:t>
            </w:r>
          </w:p>
        </w:tc>
      </w:tr>
      <w:tr w:rsidR="00CE27CC" w:rsidRPr="002153A6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CE27CC" w:rsidRDefault="00CE27CC" w:rsidP="004663BA">
            <w:pPr>
              <w:pStyle w:val="a4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教师进入课程介绍页面</w:t>
            </w:r>
          </w:p>
          <w:p w:rsidR="00CE27CC" w:rsidRDefault="00CE27CC" w:rsidP="004663BA">
            <w:pPr>
              <w:pStyle w:val="a4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点击“开启课程</w:t>
            </w:r>
            <w:r>
              <w:t>”</w:t>
            </w:r>
          </w:p>
          <w:p w:rsidR="00CE27CC" w:rsidRDefault="00CE27CC" w:rsidP="004663BA">
            <w:pPr>
              <w:pStyle w:val="a4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填写申请开课的信息</w:t>
            </w:r>
          </w:p>
          <w:p w:rsidR="00CE27CC" w:rsidRDefault="00CE27CC" w:rsidP="004663BA">
            <w:pPr>
              <w:pStyle w:val="a4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点击“发送申请</w:t>
            </w:r>
            <w:r>
              <w:t>”</w:t>
            </w:r>
          </w:p>
          <w:p w:rsidR="00CE27CC" w:rsidRPr="002153A6" w:rsidRDefault="00CE27CC" w:rsidP="004663BA">
            <w:pPr>
              <w:pStyle w:val="a4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成功发送开课申请</w:t>
            </w:r>
          </w:p>
        </w:tc>
      </w:tr>
      <w:tr w:rsidR="00CE27CC" w:rsidRPr="00BC42F1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CE27CC" w:rsidRPr="00BC42F1" w:rsidRDefault="00CE27CC" w:rsidP="00922452">
            <w:r>
              <w:rPr>
                <w:rFonts w:hint="eastAsia"/>
              </w:rPr>
              <w:t>无</w:t>
            </w:r>
          </w:p>
        </w:tc>
      </w:tr>
      <w:tr w:rsidR="00CE27CC" w:rsidRPr="00BC42F1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CE27CC" w:rsidRPr="00BC42F1" w:rsidRDefault="00CE27CC" w:rsidP="00922452">
            <w:r>
              <w:rPr>
                <w:rFonts w:hint="eastAsia"/>
              </w:rPr>
              <w:t>无</w:t>
            </w:r>
          </w:p>
        </w:tc>
      </w:tr>
      <w:tr w:rsidR="00CE27CC" w:rsidRPr="001E06C8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CE27CC" w:rsidRPr="001E06C8" w:rsidRDefault="00CE27CC" w:rsidP="00922452">
            <w:r>
              <w:rPr>
                <w:rFonts w:hint="eastAsia"/>
              </w:rPr>
              <w:t>无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申请开课的信息</w:t>
            </w:r>
          </w:p>
        </w:tc>
      </w:tr>
      <w:tr w:rsidR="00CE27CC" w:rsidRPr="000113A2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CE27CC" w:rsidRPr="000113A2" w:rsidRDefault="00CE27CC" w:rsidP="00922452">
            <w:r>
              <w:rPr>
                <w:rFonts w:hint="eastAsia"/>
              </w:rPr>
              <w:t>成功申请开启课程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无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CE27CC" w:rsidRDefault="00CE27CC" w:rsidP="00922452">
            <w:r>
              <w:rPr>
                <w:rFonts w:hint="eastAsia"/>
              </w:rPr>
              <w:t>无</w:t>
            </w:r>
          </w:p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CE27CC" w:rsidRDefault="00CE27CC" w:rsidP="00922452"/>
        </w:tc>
      </w:tr>
      <w:tr w:rsidR="00CE27CC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CE27CC" w:rsidRDefault="00CE27CC" w:rsidP="00922452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CE27CC" w:rsidRPr="00DA0219" w:rsidTr="00922452">
        <w:tc>
          <w:tcPr>
            <w:tcW w:w="2830" w:type="dxa"/>
          </w:tcPr>
          <w:p w:rsidR="00CE27CC" w:rsidRDefault="00CE27CC" w:rsidP="00922452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CE27CC" w:rsidRPr="00DA0219" w:rsidRDefault="00CE27CC" w:rsidP="00922452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CE27CC" w:rsidRDefault="00CE27CC" w:rsidP="00CE27CC"/>
    <w:p w:rsidR="009B38DF" w:rsidRPr="009B38DF" w:rsidRDefault="009B38DF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28" w:name="_Toc468612972"/>
      <w:r>
        <w:rPr>
          <w:rFonts w:asciiTheme="majorEastAsia" w:eastAsiaTheme="majorEastAsia" w:hAnsiTheme="majorEastAsia" w:hint="eastAsia"/>
          <w:sz w:val="32"/>
          <w:szCs w:val="32"/>
        </w:rPr>
        <w:lastRenderedPageBreak/>
        <w:t>教师编辑课程信息</w:t>
      </w:r>
      <w:bookmarkEnd w:id="128"/>
    </w:p>
    <w:p w:rsidR="00A53B17" w:rsidRDefault="00566431" w:rsidP="00566431">
      <w:pPr>
        <w:pStyle w:val="a5"/>
        <w:keepNext/>
      </w:pPr>
      <w:bookmarkStart w:id="129" w:name="_Toc468611335"/>
      <w:bookmarkStart w:id="130" w:name="_Toc468612905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2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="00A53B17">
        <w:rPr>
          <w:rFonts w:hint="eastAsia"/>
        </w:rPr>
        <w:t xml:space="preserve">UC-TE-02 </w:t>
      </w:r>
      <w:r w:rsidR="00A53B17">
        <w:rPr>
          <w:rFonts w:hint="eastAsia"/>
        </w:rPr>
        <w:t>教师编辑课程信息</w:t>
      </w:r>
      <w:bookmarkEnd w:id="129"/>
      <w:bookmarkEnd w:id="130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教师编辑课程信息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UC-TE-02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A53B17" w:rsidRDefault="00A53B17" w:rsidP="00922452"/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主要教师用户代表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教师编辑课程信息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教师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教师登录状态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A53B17" w:rsidRDefault="00A53B17" w:rsidP="00922452"/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教师进入课程介绍页面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教师成功修改课程信息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A53B17" w:rsidRPr="00EB7E02" w:rsidRDefault="00A53B17" w:rsidP="00922452">
            <w:r>
              <w:rPr>
                <w:rFonts w:hint="eastAsia"/>
              </w:rPr>
              <w:t>当教师想要编辑一门课程的课程信息，</w:t>
            </w:r>
            <w:r w:rsidR="00922452">
              <w:rPr>
                <w:rFonts w:hint="eastAsia"/>
              </w:rPr>
              <w:t>在主页点击“个人中心”，进入个人中心后，点击课程介绍右边的“修改介绍”，输入课程名，前置课程，课程目标，课程介绍</w:t>
            </w:r>
            <w:r w:rsidR="00EB7E02">
              <w:rPr>
                <w:rFonts w:hint="eastAsia"/>
              </w:rPr>
              <w:t>，点击“确定”，</w:t>
            </w:r>
            <w:r w:rsidR="00102760">
              <w:rPr>
                <w:rFonts w:hint="eastAsia"/>
              </w:rPr>
              <w:t>编辑修改</w:t>
            </w:r>
            <w:r w:rsidR="00EB7E02">
              <w:rPr>
                <w:rFonts w:hint="eastAsia"/>
              </w:rPr>
              <w:t>成功并返回个人中心。</w:t>
            </w:r>
            <w:r w:rsidR="00EB7E02">
              <w:t xml:space="preserve"> </w:t>
            </w:r>
          </w:p>
        </w:tc>
      </w:tr>
      <w:tr w:rsidR="00A53B17" w:rsidRPr="002153A6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A53B17" w:rsidRDefault="00102760" w:rsidP="00835585">
            <w:pPr>
              <w:pStyle w:val="a4"/>
              <w:numPr>
                <w:ilvl w:val="0"/>
                <w:numId w:val="64"/>
              </w:numPr>
              <w:ind w:firstLineChars="0"/>
            </w:pPr>
            <w:r>
              <w:rPr>
                <w:rFonts w:hint="eastAsia"/>
              </w:rPr>
              <w:t>教师点击“个人中心”</w:t>
            </w:r>
          </w:p>
          <w:p w:rsidR="00102760" w:rsidRDefault="00102760" w:rsidP="00835585">
            <w:pPr>
              <w:pStyle w:val="a4"/>
              <w:numPr>
                <w:ilvl w:val="0"/>
                <w:numId w:val="64"/>
              </w:numPr>
              <w:ind w:firstLineChars="0"/>
            </w:pPr>
            <w:r>
              <w:rPr>
                <w:rFonts w:hint="eastAsia"/>
              </w:rPr>
              <w:t>教师点击课程介绍右边的“修改介绍”</w:t>
            </w:r>
          </w:p>
          <w:p w:rsidR="00102760" w:rsidRDefault="00102760" w:rsidP="00835585">
            <w:pPr>
              <w:pStyle w:val="a4"/>
              <w:numPr>
                <w:ilvl w:val="0"/>
                <w:numId w:val="64"/>
              </w:numPr>
              <w:ind w:firstLineChars="0"/>
            </w:pPr>
            <w:r>
              <w:rPr>
                <w:rFonts w:hint="eastAsia"/>
              </w:rPr>
              <w:t>输入课程名，前置课程，课程目标，课程介绍</w:t>
            </w:r>
          </w:p>
          <w:p w:rsidR="00102760" w:rsidRDefault="00102760" w:rsidP="00835585">
            <w:pPr>
              <w:pStyle w:val="a4"/>
              <w:numPr>
                <w:ilvl w:val="0"/>
                <w:numId w:val="64"/>
              </w:numPr>
              <w:ind w:firstLineChars="0"/>
            </w:pPr>
            <w:r>
              <w:rPr>
                <w:rFonts w:hint="eastAsia"/>
              </w:rPr>
              <w:t>点击“确定”</w:t>
            </w:r>
          </w:p>
          <w:p w:rsidR="00A53B17" w:rsidRPr="002153A6" w:rsidRDefault="00A53B17" w:rsidP="00835585">
            <w:pPr>
              <w:pStyle w:val="a4"/>
              <w:numPr>
                <w:ilvl w:val="0"/>
                <w:numId w:val="64"/>
              </w:numPr>
              <w:ind w:firstLineChars="0"/>
            </w:pPr>
            <w:r>
              <w:rPr>
                <w:rFonts w:hint="eastAsia"/>
              </w:rPr>
              <w:t>成功</w:t>
            </w:r>
            <w:r w:rsidR="00102760">
              <w:rPr>
                <w:rFonts w:hint="eastAsia"/>
              </w:rPr>
              <w:t>编辑</w:t>
            </w:r>
            <w:r>
              <w:rPr>
                <w:rFonts w:hint="eastAsia"/>
              </w:rPr>
              <w:t>修改课程信息</w:t>
            </w:r>
          </w:p>
        </w:tc>
      </w:tr>
      <w:tr w:rsidR="00A53B17" w:rsidRPr="00BC42F1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A53B17" w:rsidRPr="00BC42F1" w:rsidRDefault="00A53B17" w:rsidP="00922452">
            <w:r>
              <w:rPr>
                <w:rFonts w:hint="eastAsia"/>
              </w:rPr>
              <w:t>无</w:t>
            </w:r>
          </w:p>
        </w:tc>
      </w:tr>
      <w:tr w:rsidR="00A53B17" w:rsidRPr="00BC42F1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A53B17" w:rsidRPr="00BC42F1" w:rsidRDefault="00A53B17" w:rsidP="00922452">
            <w:r>
              <w:rPr>
                <w:rFonts w:hint="eastAsia"/>
              </w:rPr>
              <w:t>课程信息为空，系统要求填写——</w:t>
            </w:r>
            <w:r>
              <w:rPr>
                <w:rFonts w:hint="eastAsia"/>
              </w:rPr>
              <w:t>&lt;EX&gt;</w:t>
            </w:r>
          </w:p>
        </w:tc>
      </w:tr>
      <w:tr w:rsidR="00A53B17" w:rsidRPr="001E06C8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A53B17" w:rsidRPr="001E06C8" w:rsidRDefault="00A53B17" w:rsidP="00922452">
            <w:r>
              <w:rPr>
                <w:rFonts w:hint="eastAsia"/>
              </w:rPr>
              <w:t>无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课程介绍信息</w:t>
            </w:r>
          </w:p>
        </w:tc>
      </w:tr>
      <w:tr w:rsidR="00A53B17" w:rsidRPr="000113A2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A53B17" w:rsidRPr="000113A2" w:rsidRDefault="00A53B17" w:rsidP="00922452">
            <w:r>
              <w:rPr>
                <w:rFonts w:hint="eastAsia"/>
              </w:rPr>
              <w:t>成功修改课程介绍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无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A53B17" w:rsidRDefault="00A53B17" w:rsidP="00922452">
            <w:r>
              <w:rPr>
                <w:rFonts w:hint="eastAsia"/>
              </w:rPr>
              <w:t>无</w:t>
            </w:r>
          </w:p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A53B17" w:rsidRDefault="00A53B17" w:rsidP="00922452"/>
        </w:tc>
      </w:tr>
      <w:tr w:rsidR="00A53B17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A53B17" w:rsidRDefault="00A53B17" w:rsidP="00922452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A53B17" w:rsidRPr="00DA0219" w:rsidTr="00922452">
        <w:tc>
          <w:tcPr>
            <w:tcW w:w="2830" w:type="dxa"/>
          </w:tcPr>
          <w:p w:rsidR="00A53B17" w:rsidRDefault="00A53B17" w:rsidP="00922452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A53B17" w:rsidRPr="00DA0219" w:rsidRDefault="00A53B17" w:rsidP="00922452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A53B17" w:rsidRDefault="00A53B17" w:rsidP="00CE27CC"/>
    <w:p w:rsidR="00922452" w:rsidRPr="009B38DF" w:rsidRDefault="009B38DF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31" w:name="_Toc468612973"/>
      <w:r>
        <w:rPr>
          <w:rFonts w:asciiTheme="majorEastAsia" w:eastAsiaTheme="majorEastAsia" w:hAnsiTheme="majorEastAsia" w:hint="eastAsia"/>
          <w:sz w:val="32"/>
          <w:szCs w:val="32"/>
        </w:rPr>
        <w:t>教师编辑个人信息</w:t>
      </w:r>
      <w:bookmarkEnd w:id="131"/>
    </w:p>
    <w:p w:rsidR="00922452" w:rsidRDefault="004F0DE9" w:rsidP="004F0DE9">
      <w:pPr>
        <w:pStyle w:val="a5"/>
        <w:keepNext/>
      </w:pPr>
      <w:bookmarkStart w:id="132" w:name="_Toc468611336"/>
      <w:bookmarkStart w:id="133" w:name="_Toc468612906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3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="00922452">
        <w:rPr>
          <w:rFonts w:hint="eastAsia"/>
        </w:rPr>
        <w:t xml:space="preserve">UC-TE-03 </w:t>
      </w:r>
      <w:r w:rsidR="00922452">
        <w:rPr>
          <w:rFonts w:hint="eastAsia"/>
        </w:rPr>
        <w:t>教师编辑个人信息</w:t>
      </w:r>
      <w:bookmarkEnd w:id="132"/>
      <w:bookmarkEnd w:id="133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教师编辑个人信息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UC-TE-03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教师编辑个人信息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lastRenderedPageBreak/>
              <w:t>需求来源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主要教师用户代表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922452" w:rsidRPr="00ED0073" w:rsidRDefault="00922452" w:rsidP="00922452"/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教师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教师登陆状态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922452" w:rsidRPr="00ED0073" w:rsidRDefault="00922452" w:rsidP="00922452"/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进入个人信息页面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教师成功编辑个人信息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922452" w:rsidRPr="00ED0073" w:rsidRDefault="00922452" w:rsidP="00922452">
            <w:proofErr w:type="gramStart"/>
            <w:r>
              <w:rPr>
                <w:rFonts w:hint="eastAsia"/>
              </w:rPr>
              <w:t>若教师</w:t>
            </w:r>
            <w:proofErr w:type="gramEnd"/>
            <w:r>
              <w:rPr>
                <w:rFonts w:hint="eastAsia"/>
              </w:rPr>
              <w:t>想要编辑教师个人信息，点击教师首页右上脚的“个人中心</w:t>
            </w:r>
            <w:r>
              <w:t>”</w:t>
            </w:r>
            <w:r>
              <w:t>，</w:t>
            </w:r>
            <w:r>
              <w:rPr>
                <w:rFonts w:hint="eastAsia"/>
              </w:rPr>
              <w:t>进入教师的个人中心，点击教师介绍右边的“修改介绍”，进入教师个人信息修改页面，输入姓名，电话，邮箱，荣誉，个人介绍，点击“确定”，成功修改信息并返回个人中心页面。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922452" w:rsidRDefault="00922452" w:rsidP="00B73198">
            <w:pPr>
              <w:pStyle w:val="a4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点击“个人中心”</w:t>
            </w:r>
          </w:p>
          <w:p w:rsidR="00922452" w:rsidRDefault="00922452" w:rsidP="00B73198">
            <w:pPr>
              <w:pStyle w:val="a4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点击教师介绍右边的“修改信息”，弹出修改信息页面</w:t>
            </w:r>
          </w:p>
          <w:p w:rsidR="00922452" w:rsidRDefault="00922452" w:rsidP="00B73198">
            <w:pPr>
              <w:pStyle w:val="a4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输入姓名，电话，邮箱，荣誉，个人介绍</w:t>
            </w:r>
          </w:p>
          <w:p w:rsidR="00922452" w:rsidRDefault="00922452" w:rsidP="00B73198">
            <w:pPr>
              <w:pStyle w:val="a4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点击“确定”</w:t>
            </w:r>
          </w:p>
          <w:p w:rsidR="00922452" w:rsidRPr="00ED0073" w:rsidRDefault="00922452" w:rsidP="00B73198">
            <w:pPr>
              <w:pStyle w:val="a4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修改成功并返回教师个人中心</w:t>
            </w:r>
          </w:p>
        </w:tc>
      </w:tr>
      <w:tr w:rsidR="00922452" w:rsidRPr="00ED0073" w:rsidTr="00922452">
        <w:trPr>
          <w:trHeight w:val="458"/>
        </w:trPr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无</w:t>
            </w:r>
          </w:p>
        </w:tc>
      </w:tr>
      <w:tr w:rsidR="00922452" w:rsidRPr="003011C2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922452" w:rsidRDefault="00922452" w:rsidP="00922452">
            <w:r>
              <w:rPr>
                <w:rFonts w:hint="eastAsia"/>
              </w:rPr>
              <w:t>姓名为空，系统要求填写——</w:t>
            </w:r>
            <w:r>
              <w:rPr>
                <w:rFonts w:hint="eastAsia"/>
              </w:rPr>
              <w:t>&lt;EX-&gt;</w:t>
            </w:r>
          </w:p>
          <w:p w:rsidR="00922452" w:rsidRDefault="00922452" w:rsidP="00922452">
            <w:r>
              <w:rPr>
                <w:rFonts w:hint="eastAsia"/>
              </w:rPr>
              <w:t>电话格式错误，系统要求重新填写——</w:t>
            </w:r>
            <w:r>
              <w:rPr>
                <w:rFonts w:hint="eastAsia"/>
              </w:rPr>
              <w:t>&lt;EX-&gt;</w:t>
            </w:r>
          </w:p>
          <w:p w:rsidR="00922452" w:rsidRDefault="00922452" w:rsidP="00922452">
            <w:r>
              <w:rPr>
                <w:rFonts w:hint="eastAsia"/>
              </w:rPr>
              <w:t>邮箱格式错误，系统要求重新填写——</w:t>
            </w:r>
            <w:r>
              <w:rPr>
                <w:rFonts w:hint="eastAsia"/>
              </w:rPr>
              <w:t>&lt;EX-&gt;</w:t>
            </w:r>
          </w:p>
          <w:p w:rsidR="00922452" w:rsidRPr="003011C2" w:rsidRDefault="00922452" w:rsidP="00922452">
            <w:r>
              <w:rPr>
                <w:rFonts w:hint="eastAsia"/>
              </w:rPr>
              <w:t>个人介绍为空，系统要求填写——</w:t>
            </w:r>
            <w:r>
              <w:rPr>
                <w:rFonts w:hint="eastAsia"/>
              </w:rPr>
              <w:t>&lt;EX-&gt;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无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教师的姓名，电话，邮件，荣誉，个人介绍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成功修改教师介绍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无</w:t>
            </w:r>
          </w:p>
        </w:tc>
      </w:tr>
      <w:tr w:rsidR="00922452" w:rsidRPr="00ED0073" w:rsidTr="00922452">
        <w:trPr>
          <w:trHeight w:val="367"/>
        </w:trPr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922452" w:rsidRPr="00ED0073" w:rsidRDefault="00922452" w:rsidP="00922452">
            <w:r>
              <w:rPr>
                <w:rFonts w:hint="eastAsia"/>
              </w:rPr>
              <w:t>无</w:t>
            </w:r>
          </w:p>
        </w:tc>
      </w:tr>
      <w:tr w:rsidR="00922452" w:rsidRPr="00ED0073" w:rsidTr="00922452">
        <w:tc>
          <w:tcPr>
            <w:tcW w:w="2830" w:type="dxa"/>
          </w:tcPr>
          <w:p w:rsidR="00922452" w:rsidRDefault="00922452" w:rsidP="00922452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922452" w:rsidRPr="00ED0073" w:rsidRDefault="00922452" w:rsidP="00922452"/>
        </w:tc>
      </w:tr>
      <w:tr w:rsidR="00922452" w:rsidRPr="00ED0073" w:rsidTr="00922452">
        <w:tc>
          <w:tcPr>
            <w:tcW w:w="2830" w:type="dxa"/>
          </w:tcPr>
          <w:p w:rsidR="00922452" w:rsidRDefault="00922452" w:rsidP="00922452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922452" w:rsidRPr="00ED0073" w:rsidRDefault="00922452" w:rsidP="00922452"/>
        </w:tc>
      </w:tr>
      <w:tr w:rsidR="00922452" w:rsidRPr="00ED0073" w:rsidTr="00922452">
        <w:tc>
          <w:tcPr>
            <w:tcW w:w="2830" w:type="dxa"/>
          </w:tcPr>
          <w:p w:rsidR="00922452" w:rsidRPr="00ED0073" w:rsidRDefault="00922452" w:rsidP="00922452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922452" w:rsidRPr="00ED0073" w:rsidRDefault="00922452" w:rsidP="00922452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22452" w:rsidRDefault="00922452" w:rsidP="00922452"/>
    <w:p w:rsidR="00503618" w:rsidRPr="00503618" w:rsidRDefault="00503618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34" w:name="_Toc468612974"/>
      <w:r>
        <w:rPr>
          <w:rFonts w:asciiTheme="majorEastAsia" w:eastAsiaTheme="majorEastAsia" w:hAnsiTheme="majorEastAsia" w:hint="eastAsia"/>
          <w:sz w:val="32"/>
          <w:szCs w:val="32"/>
        </w:rPr>
        <w:t>教师发布课程通知</w:t>
      </w:r>
      <w:bookmarkEnd w:id="134"/>
    </w:p>
    <w:p w:rsidR="00EE05BF" w:rsidRDefault="000A2762" w:rsidP="000A2762">
      <w:pPr>
        <w:pStyle w:val="a5"/>
        <w:keepNext/>
      </w:pPr>
      <w:bookmarkStart w:id="135" w:name="_Toc468611337"/>
      <w:bookmarkStart w:id="136" w:name="_Toc468612907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4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="00EE05BF">
        <w:rPr>
          <w:rFonts w:hint="eastAsia"/>
        </w:rPr>
        <w:t xml:space="preserve">UC-TE-04 </w:t>
      </w:r>
      <w:r w:rsidR="00EE05BF">
        <w:rPr>
          <w:rFonts w:hint="eastAsia"/>
        </w:rPr>
        <w:t>教师发布课程通知</w:t>
      </w:r>
      <w:bookmarkEnd w:id="135"/>
      <w:bookmarkEnd w:id="136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教师发布课程通知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UC-TE-04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教师发布课程通知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主要教师用户代表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EE05BF" w:rsidRPr="00ED0073" w:rsidRDefault="00EE05BF" w:rsidP="009118D3"/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教师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lastRenderedPageBreak/>
              <w:t>状态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教师登陆状态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EE05BF" w:rsidRPr="00ED0073" w:rsidRDefault="00EE05BF" w:rsidP="009118D3"/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教师进入课程通知的界面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成功发布课程通知</w:t>
            </w:r>
          </w:p>
        </w:tc>
      </w:tr>
      <w:tr w:rsidR="00EE05BF" w:rsidRPr="007F69C4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EE05BF" w:rsidRPr="007F69C4" w:rsidRDefault="00EE05BF" w:rsidP="009118D3">
            <w:r>
              <w:rPr>
                <w:rFonts w:hint="eastAsia"/>
              </w:rPr>
              <w:t>如果教师想要发布课程通知信息，进入课程通知页面，点击“发布课程通知”，填写课程通知信息，点击“确认</w:t>
            </w:r>
            <w:r>
              <w:t>”</w:t>
            </w:r>
            <w:r>
              <w:t>，</w:t>
            </w:r>
            <w:r>
              <w:rPr>
                <w:rFonts w:hint="eastAsia"/>
              </w:rPr>
              <w:t>弹出确认框，提示是否发布，点击“发布</w:t>
            </w:r>
            <w:r>
              <w:t>”</w:t>
            </w:r>
            <w:r>
              <w:t>，</w:t>
            </w:r>
            <w:r>
              <w:rPr>
                <w:rFonts w:hint="eastAsia"/>
              </w:rPr>
              <w:t>成功发布课程通知信息。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EE05BF" w:rsidRDefault="00EE05BF" w:rsidP="00B73198">
            <w:pPr>
              <w:pStyle w:val="a4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进入课程通知页面</w:t>
            </w:r>
          </w:p>
          <w:p w:rsidR="00EE05BF" w:rsidRDefault="00EE05BF" w:rsidP="00B73198">
            <w:pPr>
              <w:pStyle w:val="a4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点击“发布课程通知</w:t>
            </w:r>
            <w:r>
              <w:t>”</w:t>
            </w:r>
          </w:p>
          <w:p w:rsidR="00EE05BF" w:rsidRDefault="00EE05BF" w:rsidP="00B73198">
            <w:pPr>
              <w:pStyle w:val="a4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输入课程通知信息</w:t>
            </w:r>
          </w:p>
          <w:p w:rsidR="00EE05BF" w:rsidRDefault="00EE05BF" w:rsidP="00B73198">
            <w:pPr>
              <w:pStyle w:val="a4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点击“确定</w:t>
            </w:r>
            <w:r>
              <w:t>”</w:t>
            </w:r>
            <w:r>
              <w:t>，</w:t>
            </w:r>
            <w:r>
              <w:rPr>
                <w:rFonts w:hint="eastAsia"/>
              </w:rPr>
              <w:t>弹出确认框</w:t>
            </w:r>
          </w:p>
          <w:p w:rsidR="00EE05BF" w:rsidRDefault="00EE05BF" w:rsidP="00B73198">
            <w:pPr>
              <w:pStyle w:val="a4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点击“发布”</w:t>
            </w:r>
          </w:p>
          <w:p w:rsidR="00EE05BF" w:rsidRPr="00ED0073" w:rsidRDefault="00EE05BF" w:rsidP="00B73198">
            <w:pPr>
              <w:pStyle w:val="a4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成功发布课程通知信息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无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EE05BF" w:rsidRDefault="00EE05BF" w:rsidP="009118D3">
            <w:r>
              <w:rPr>
                <w:rFonts w:hint="eastAsia"/>
              </w:rPr>
              <w:t>填写的通知信息为空，系统要求输入。——</w:t>
            </w:r>
            <w:r>
              <w:rPr>
                <w:rFonts w:hint="eastAsia"/>
              </w:rPr>
              <w:t>&lt;EX-&gt;</w:t>
            </w:r>
          </w:p>
          <w:p w:rsidR="00EE05BF" w:rsidRPr="00ED0073" w:rsidRDefault="00EE05BF" w:rsidP="009118D3">
            <w:r>
              <w:rPr>
                <w:rFonts w:hint="eastAsia"/>
              </w:rPr>
              <w:t>填写的通知信息长度超过，系统要求重新输入。——</w:t>
            </w:r>
            <w:r>
              <w:rPr>
                <w:rFonts w:hint="eastAsia"/>
              </w:rPr>
              <w:t>&lt;EX-&gt;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无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课程通知信息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成功发布课程通知信息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无</w:t>
            </w:r>
          </w:p>
        </w:tc>
      </w:tr>
      <w:tr w:rsidR="00EE05BF" w:rsidRPr="00ED0073" w:rsidTr="009118D3">
        <w:trPr>
          <w:trHeight w:val="367"/>
        </w:trPr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EE05BF" w:rsidRPr="00ED0073" w:rsidRDefault="00EE05BF" w:rsidP="009118D3">
            <w:r>
              <w:rPr>
                <w:rFonts w:hint="eastAsia"/>
              </w:rPr>
              <w:t>无</w:t>
            </w:r>
          </w:p>
        </w:tc>
      </w:tr>
      <w:tr w:rsidR="00EE05BF" w:rsidRPr="00ED0073" w:rsidTr="009118D3">
        <w:tc>
          <w:tcPr>
            <w:tcW w:w="2830" w:type="dxa"/>
          </w:tcPr>
          <w:p w:rsidR="00EE05BF" w:rsidRDefault="00EE05BF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EE05BF" w:rsidRPr="00ED0073" w:rsidRDefault="00EE05BF" w:rsidP="009118D3"/>
        </w:tc>
      </w:tr>
      <w:tr w:rsidR="00EE05BF" w:rsidRPr="00ED0073" w:rsidTr="009118D3">
        <w:tc>
          <w:tcPr>
            <w:tcW w:w="2830" w:type="dxa"/>
          </w:tcPr>
          <w:p w:rsidR="00EE05BF" w:rsidRDefault="00EE05BF" w:rsidP="009118D3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EE05BF" w:rsidRPr="00ED0073" w:rsidRDefault="00EE05BF" w:rsidP="009118D3"/>
        </w:tc>
      </w:tr>
      <w:tr w:rsidR="00EE05BF" w:rsidRPr="00ED0073" w:rsidTr="009118D3">
        <w:tc>
          <w:tcPr>
            <w:tcW w:w="2830" w:type="dxa"/>
          </w:tcPr>
          <w:p w:rsidR="00EE05BF" w:rsidRPr="00ED0073" w:rsidRDefault="00EE05BF" w:rsidP="009118D3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EE05BF" w:rsidRPr="00ED0073" w:rsidRDefault="00EE05BF" w:rsidP="009118D3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EE05BF" w:rsidRDefault="00EE05BF" w:rsidP="00EE05BF"/>
    <w:p w:rsidR="00503618" w:rsidRPr="00503618" w:rsidRDefault="00503618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37" w:name="_Toc468612975"/>
      <w:r>
        <w:rPr>
          <w:rFonts w:asciiTheme="majorEastAsia" w:eastAsiaTheme="majorEastAsia" w:hAnsiTheme="majorEastAsia" w:hint="eastAsia"/>
          <w:sz w:val="32"/>
          <w:szCs w:val="32"/>
        </w:rPr>
        <w:t>教师开启答疑</w:t>
      </w:r>
      <w:bookmarkEnd w:id="137"/>
    </w:p>
    <w:p w:rsidR="00EE05BF" w:rsidRDefault="00612E93" w:rsidP="00612E93">
      <w:pPr>
        <w:pStyle w:val="a5"/>
        <w:keepNext/>
      </w:pPr>
      <w:bookmarkStart w:id="138" w:name="_Toc468611338"/>
      <w:bookmarkStart w:id="139" w:name="_Toc468612908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5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="00EE05BF">
        <w:rPr>
          <w:rFonts w:hint="eastAsia"/>
        </w:rPr>
        <w:t>UC-TE-05</w:t>
      </w:r>
      <w:r w:rsidR="00716D2C">
        <w:rPr>
          <w:rFonts w:hint="eastAsia"/>
        </w:rPr>
        <w:t xml:space="preserve"> </w:t>
      </w:r>
      <w:r w:rsidR="00716D2C">
        <w:rPr>
          <w:rFonts w:hint="eastAsia"/>
        </w:rPr>
        <w:t>教师开启答疑</w:t>
      </w:r>
      <w:bookmarkEnd w:id="138"/>
      <w:bookmarkEnd w:id="139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716D2C" w:rsidRDefault="00496FBC" w:rsidP="009118D3">
            <w:r>
              <w:rPr>
                <w:rFonts w:hint="eastAsia"/>
              </w:rPr>
              <w:t>教师开启答疑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UC-TE-</w:t>
            </w:r>
            <w:r w:rsidR="00FE75CF">
              <w:rPr>
                <w:rFonts w:hint="eastAsia"/>
              </w:rPr>
              <w:t>05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716D2C" w:rsidRDefault="00716D2C" w:rsidP="009118D3"/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主要教师用户代表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教师开启答疑课堂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教师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教师登入状态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716D2C" w:rsidRDefault="00716D2C" w:rsidP="009118D3"/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教师进入课程答疑页面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教师成功开启答疑课堂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当教师想要开启答疑课堂时，进入课程答疑页面，填写开</w:t>
            </w:r>
            <w:r>
              <w:rPr>
                <w:rFonts w:hint="eastAsia"/>
              </w:rPr>
              <w:lastRenderedPageBreak/>
              <w:t>始时间与结束时间，点击“开启答疑</w:t>
            </w:r>
            <w:r>
              <w:t>”</w:t>
            </w:r>
            <w:r>
              <w:t>，</w:t>
            </w:r>
            <w:r>
              <w:rPr>
                <w:rFonts w:hint="eastAsia"/>
              </w:rPr>
              <w:t>系统验证后成功开启答疑课堂。</w:t>
            </w:r>
          </w:p>
        </w:tc>
      </w:tr>
      <w:tr w:rsidR="00716D2C" w:rsidRPr="002153A6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lastRenderedPageBreak/>
              <w:t>基本操作流程</w:t>
            </w:r>
          </w:p>
        </w:tc>
        <w:tc>
          <w:tcPr>
            <w:tcW w:w="5387" w:type="dxa"/>
          </w:tcPr>
          <w:p w:rsidR="00716D2C" w:rsidRDefault="00716D2C" w:rsidP="004663BA">
            <w:pPr>
              <w:pStyle w:val="a4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进入课程答疑页面</w:t>
            </w:r>
          </w:p>
          <w:p w:rsidR="00716D2C" w:rsidRDefault="00716D2C" w:rsidP="004663BA">
            <w:pPr>
              <w:pStyle w:val="a4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输入开始时间与结束时间</w:t>
            </w:r>
          </w:p>
          <w:p w:rsidR="00716D2C" w:rsidRDefault="00716D2C" w:rsidP="004663BA">
            <w:pPr>
              <w:pStyle w:val="a4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点击“开启答疑”</w:t>
            </w:r>
          </w:p>
          <w:p w:rsidR="00716D2C" w:rsidRPr="002153A6" w:rsidRDefault="00716D2C" w:rsidP="004663BA">
            <w:pPr>
              <w:pStyle w:val="a4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系统验证后成功开启答疑课堂</w:t>
            </w:r>
          </w:p>
        </w:tc>
      </w:tr>
      <w:tr w:rsidR="00716D2C" w:rsidRPr="00BC42F1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716D2C" w:rsidRPr="00BC42F1" w:rsidRDefault="00716D2C" w:rsidP="009118D3">
            <w:r>
              <w:rPr>
                <w:rFonts w:hint="eastAsia"/>
              </w:rPr>
              <w:t>无</w:t>
            </w:r>
          </w:p>
        </w:tc>
      </w:tr>
      <w:tr w:rsidR="00716D2C" w:rsidRPr="00BC42F1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716D2C" w:rsidRPr="00BC42F1" w:rsidRDefault="00716D2C" w:rsidP="009118D3">
            <w:r>
              <w:rPr>
                <w:rFonts w:hint="eastAsia"/>
              </w:rPr>
              <w:t>时间范围不在当前时间段，系统要求重新输入——</w:t>
            </w:r>
            <w:r>
              <w:rPr>
                <w:rFonts w:hint="eastAsia"/>
              </w:rPr>
              <w:t>&lt;EX-&gt;</w:t>
            </w:r>
          </w:p>
        </w:tc>
      </w:tr>
      <w:tr w:rsidR="00716D2C" w:rsidRPr="001E06C8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716D2C" w:rsidRPr="001E06C8" w:rsidRDefault="00716D2C" w:rsidP="009118D3">
            <w:r>
              <w:rPr>
                <w:rFonts w:hint="eastAsia"/>
              </w:rPr>
              <w:t>无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开启时间，结束时间</w:t>
            </w:r>
          </w:p>
        </w:tc>
      </w:tr>
      <w:tr w:rsidR="00716D2C" w:rsidRPr="000113A2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716D2C" w:rsidRPr="000113A2" w:rsidRDefault="00716D2C" w:rsidP="009118D3">
            <w:r>
              <w:rPr>
                <w:rFonts w:hint="eastAsia"/>
              </w:rPr>
              <w:t>开启答疑课堂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无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716D2C" w:rsidRDefault="00716D2C" w:rsidP="009118D3">
            <w:r>
              <w:rPr>
                <w:rFonts w:hint="eastAsia"/>
              </w:rPr>
              <w:t>无</w:t>
            </w:r>
          </w:p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716D2C" w:rsidRDefault="00716D2C" w:rsidP="009118D3"/>
        </w:tc>
      </w:tr>
      <w:tr w:rsidR="00716D2C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716D2C" w:rsidRDefault="00716D2C" w:rsidP="009118D3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716D2C" w:rsidRPr="00DA0219" w:rsidTr="009118D3">
        <w:tc>
          <w:tcPr>
            <w:tcW w:w="2830" w:type="dxa"/>
          </w:tcPr>
          <w:p w:rsidR="00716D2C" w:rsidRDefault="00716D2C" w:rsidP="009118D3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716D2C" w:rsidRPr="00DA0219" w:rsidRDefault="00716D2C" w:rsidP="009118D3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716D2C" w:rsidRDefault="00716D2C" w:rsidP="00716D2C"/>
    <w:p w:rsidR="00503618" w:rsidRPr="00503618" w:rsidRDefault="00503618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40" w:name="_Toc468612976"/>
      <w:r>
        <w:rPr>
          <w:rFonts w:asciiTheme="majorEastAsia" w:eastAsiaTheme="majorEastAsia" w:hAnsiTheme="majorEastAsia" w:hint="eastAsia"/>
          <w:sz w:val="32"/>
          <w:szCs w:val="32"/>
        </w:rPr>
        <w:t>教师关闭答疑</w:t>
      </w:r>
      <w:bookmarkEnd w:id="140"/>
    </w:p>
    <w:p w:rsidR="009118D3" w:rsidRPr="009118D3" w:rsidRDefault="001F33A9" w:rsidP="001F33A9">
      <w:pPr>
        <w:pStyle w:val="a5"/>
        <w:keepNext/>
      </w:pPr>
      <w:bookmarkStart w:id="141" w:name="_Toc468611339"/>
      <w:bookmarkStart w:id="142" w:name="_Toc468612909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6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="009118D3">
        <w:rPr>
          <w:rFonts w:hint="eastAsia"/>
        </w:rPr>
        <w:t xml:space="preserve">UC-TE-06 </w:t>
      </w:r>
      <w:r w:rsidR="009118D3">
        <w:rPr>
          <w:rFonts w:hint="eastAsia"/>
        </w:rPr>
        <w:t>教师关闭答疑</w:t>
      </w:r>
      <w:bookmarkEnd w:id="141"/>
      <w:bookmarkEnd w:id="142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教师关闭答疑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UC-TE-</w:t>
            </w:r>
            <w:r w:rsidR="00666E18">
              <w:rPr>
                <w:rFonts w:hint="eastAsia"/>
              </w:rPr>
              <w:t>06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03635E" w:rsidRDefault="0003635E" w:rsidP="009118D3"/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主要教师用户代表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教师关闭答疑课堂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教师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教师进入答疑课堂状态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03635E" w:rsidRDefault="0003635E" w:rsidP="009118D3"/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教师进入课程答疑页面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教师成功关闭答疑课堂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当答疑课堂时间结束后，教师可以点击“关闭答疑”，系统弹出确认框，点击“确定”后，关闭该答疑课堂，之后会返回到课程答疑页面。在答疑记录中会增加一条新纪录。</w:t>
            </w:r>
          </w:p>
        </w:tc>
      </w:tr>
      <w:tr w:rsidR="0003635E" w:rsidRPr="002153A6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03635E" w:rsidRDefault="0003635E" w:rsidP="004663BA">
            <w:pPr>
              <w:pStyle w:val="a4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教师进入答疑课堂</w:t>
            </w:r>
          </w:p>
          <w:p w:rsidR="0003635E" w:rsidRDefault="0003635E" w:rsidP="004663BA">
            <w:pPr>
              <w:pStyle w:val="a4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当时间结束后，点击“关闭答疑”</w:t>
            </w:r>
          </w:p>
          <w:p w:rsidR="0003635E" w:rsidRDefault="0003635E" w:rsidP="004663BA">
            <w:pPr>
              <w:pStyle w:val="a4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系统弹出确认框</w:t>
            </w:r>
          </w:p>
          <w:p w:rsidR="0003635E" w:rsidRDefault="0003635E" w:rsidP="004663BA">
            <w:pPr>
              <w:pStyle w:val="a4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点击“确定”</w:t>
            </w:r>
          </w:p>
          <w:p w:rsidR="0003635E" w:rsidRPr="002153A6" w:rsidRDefault="0003635E" w:rsidP="004663BA">
            <w:pPr>
              <w:pStyle w:val="a4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成功关闭答疑课堂</w:t>
            </w:r>
          </w:p>
        </w:tc>
      </w:tr>
      <w:tr w:rsidR="0003635E" w:rsidRPr="00BC42F1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03635E" w:rsidRPr="00BC42F1" w:rsidRDefault="0003635E" w:rsidP="009118D3">
            <w:r>
              <w:rPr>
                <w:rFonts w:hint="eastAsia"/>
              </w:rPr>
              <w:t>无</w:t>
            </w:r>
          </w:p>
        </w:tc>
      </w:tr>
      <w:tr w:rsidR="0003635E" w:rsidRPr="00BC42F1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lastRenderedPageBreak/>
              <w:t>异常</w:t>
            </w:r>
          </w:p>
        </w:tc>
        <w:tc>
          <w:tcPr>
            <w:tcW w:w="5387" w:type="dxa"/>
          </w:tcPr>
          <w:p w:rsidR="0003635E" w:rsidRPr="00BC42F1" w:rsidRDefault="0003635E" w:rsidP="009118D3">
            <w:r>
              <w:rPr>
                <w:rFonts w:hint="eastAsia"/>
              </w:rPr>
              <w:t>提示框：还未到结束时间，确定是否关闭？——</w:t>
            </w:r>
            <w:r>
              <w:rPr>
                <w:rFonts w:hint="eastAsia"/>
              </w:rPr>
              <w:t>&lt;EX-&gt;</w:t>
            </w:r>
          </w:p>
        </w:tc>
      </w:tr>
      <w:tr w:rsidR="0003635E" w:rsidRPr="001E06C8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03635E" w:rsidRPr="001E06C8" w:rsidRDefault="0003635E" w:rsidP="009118D3">
            <w:r>
              <w:rPr>
                <w:rFonts w:hint="eastAsia"/>
              </w:rPr>
              <w:t>无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无</w:t>
            </w:r>
          </w:p>
        </w:tc>
      </w:tr>
      <w:tr w:rsidR="0003635E" w:rsidRPr="000113A2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03635E" w:rsidRPr="000113A2" w:rsidRDefault="0003635E" w:rsidP="009118D3">
            <w:r>
              <w:rPr>
                <w:rFonts w:hint="eastAsia"/>
              </w:rPr>
              <w:t>成功关闭答疑课堂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无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03635E" w:rsidRDefault="0003635E" w:rsidP="009118D3">
            <w:r>
              <w:rPr>
                <w:rFonts w:hint="eastAsia"/>
              </w:rPr>
              <w:t>无</w:t>
            </w:r>
          </w:p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03635E" w:rsidRDefault="0003635E" w:rsidP="009118D3"/>
        </w:tc>
      </w:tr>
      <w:tr w:rsidR="0003635E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03635E" w:rsidRDefault="0003635E" w:rsidP="009118D3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03635E" w:rsidRPr="00DA0219" w:rsidTr="009118D3">
        <w:tc>
          <w:tcPr>
            <w:tcW w:w="2830" w:type="dxa"/>
          </w:tcPr>
          <w:p w:rsidR="0003635E" w:rsidRDefault="0003635E" w:rsidP="009118D3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03635E" w:rsidRPr="00DA0219" w:rsidRDefault="0003635E" w:rsidP="009118D3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496FBC" w:rsidRDefault="00496FBC" w:rsidP="00496FBC"/>
    <w:p w:rsidR="00503618" w:rsidRPr="00503618" w:rsidRDefault="00503618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43" w:name="_Toc468612977"/>
      <w:r>
        <w:rPr>
          <w:rFonts w:asciiTheme="majorEastAsia" w:eastAsiaTheme="majorEastAsia" w:hAnsiTheme="majorEastAsia" w:hint="eastAsia"/>
          <w:sz w:val="32"/>
          <w:szCs w:val="32"/>
        </w:rPr>
        <w:t>教师延长答疑时间</w:t>
      </w:r>
      <w:bookmarkEnd w:id="143"/>
    </w:p>
    <w:p w:rsidR="00666E18" w:rsidRDefault="00AD6DE0" w:rsidP="00AD6DE0">
      <w:pPr>
        <w:pStyle w:val="a5"/>
        <w:keepNext/>
      </w:pPr>
      <w:bookmarkStart w:id="144" w:name="_Toc468611340"/>
      <w:bookmarkStart w:id="145" w:name="_Toc468612910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7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="00666E18">
        <w:rPr>
          <w:rFonts w:hint="eastAsia"/>
        </w:rPr>
        <w:t xml:space="preserve">UC-TE-07 </w:t>
      </w:r>
      <w:r w:rsidR="00666E18">
        <w:rPr>
          <w:rFonts w:hint="eastAsia"/>
        </w:rPr>
        <w:t>教师延长答疑时间</w:t>
      </w:r>
      <w:bookmarkEnd w:id="144"/>
      <w:bookmarkEnd w:id="145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教师延长答疑课堂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UC-TE-07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666E18" w:rsidRDefault="00666E18" w:rsidP="009118D3"/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主要教师用户代表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教师延长答疑课堂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教师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教师进入答疑课堂状态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666E18" w:rsidRDefault="00666E18" w:rsidP="009118D3"/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教师进入课程答疑页面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教师成功延长答疑课堂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当答疑时间结束时，系统会弹出提示框显示答疑课堂结束，是否延长时间；教师可以输入延长的时间，点击“延长时间”，回到答疑课堂界面</w:t>
            </w:r>
          </w:p>
        </w:tc>
      </w:tr>
      <w:tr w:rsidR="00666E18" w:rsidRPr="002153A6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666E18" w:rsidRDefault="00666E18" w:rsidP="004663BA">
            <w:pPr>
              <w:pStyle w:val="a4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教师进入答疑课堂</w:t>
            </w:r>
          </w:p>
          <w:p w:rsidR="00666E18" w:rsidRDefault="00666E18" w:rsidP="004663BA">
            <w:pPr>
              <w:pStyle w:val="a4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当时间结束后</w:t>
            </w:r>
          </w:p>
          <w:p w:rsidR="00666E18" w:rsidRDefault="00666E18" w:rsidP="004663BA">
            <w:pPr>
              <w:pStyle w:val="a4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弹出结束的对话框</w:t>
            </w:r>
          </w:p>
          <w:p w:rsidR="00666E18" w:rsidRDefault="00666E18" w:rsidP="004663BA">
            <w:pPr>
              <w:pStyle w:val="a4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输入延长时间</w:t>
            </w:r>
          </w:p>
          <w:p w:rsidR="00666E18" w:rsidRDefault="00666E18" w:rsidP="004663BA">
            <w:pPr>
              <w:pStyle w:val="a4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点击“延长时间”</w:t>
            </w:r>
          </w:p>
          <w:p w:rsidR="00666E18" w:rsidRPr="002153A6" w:rsidRDefault="00666E18" w:rsidP="004663BA">
            <w:pPr>
              <w:pStyle w:val="a4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成功延长答疑时间</w:t>
            </w:r>
          </w:p>
        </w:tc>
      </w:tr>
      <w:tr w:rsidR="00666E18" w:rsidRPr="00BC42F1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666E18" w:rsidRPr="00BC42F1" w:rsidRDefault="00666E18" w:rsidP="009118D3">
            <w:r>
              <w:rPr>
                <w:rFonts w:hint="eastAsia"/>
              </w:rPr>
              <w:t>无</w:t>
            </w:r>
          </w:p>
        </w:tc>
      </w:tr>
      <w:tr w:rsidR="00666E18" w:rsidRPr="00BC42F1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666E18" w:rsidRPr="00BC42F1" w:rsidRDefault="00666E18" w:rsidP="009118D3">
            <w:r>
              <w:rPr>
                <w:rFonts w:hint="eastAsia"/>
              </w:rPr>
              <w:t>无</w:t>
            </w:r>
          </w:p>
        </w:tc>
      </w:tr>
      <w:tr w:rsidR="00666E18" w:rsidRPr="001E06C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666E18" w:rsidRPr="001E06C8" w:rsidRDefault="00666E18" w:rsidP="009118D3">
            <w:r>
              <w:rPr>
                <w:rFonts w:hint="eastAsia"/>
              </w:rPr>
              <w:t>无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延长答疑的时间</w:t>
            </w:r>
          </w:p>
        </w:tc>
      </w:tr>
      <w:tr w:rsidR="00666E18" w:rsidRPr="000113A2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666E18" w:rsidRPr="000113A2" w:rsidRDefault="00666E18" w:rsidP="009118D3">
            <w:r>
              <w:rPr>
                <w:rFonts w:hint="eastAsia"/>
              </w:rPr>
              <w:t>成功延长答疑时间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无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666E18" w:rsidRDefault="00666E18" w:rsidP="009118D3">
            <w:r>
              <w:rPr>
                <w:rFonts w:hint="eastAsia"/>
              </w:rPr>
              <w:t>无</w:t>
            </w:r>
          </w:p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666E18" w:rsidRDefault="00666E18" w:rsidP="009118D3"/>
        </w:tc>
      </w:tr>
      <w:tr w:rsidR="00666E18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lastRenderedPageBreak/>
              <w:t>对话框图及界面</w:t>
            </w:r>
          </w:p>
        </w:tc>
        <w:tc>
          <w:tcPr>
            <w:tcW w:w="5387" w:type="dxa"/>
          </w:tcPr>
          <w:p w:rsidR="00666E18" w:rsidRDefault="00666E18" w:rsidP="009118D3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666E18" w:rsidRPr="00DA0219" w:rsidTr="009118D3">
        <w:tc>
          <w:tcPr>
            <w:tcW w:w="2830" w:type="dxa"/>
          </w:tcPr>
          <w:p w:rsidR="00666E18" w:rsidRDefault="00666E18" w:rsidP="009118D3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666E18" w:rsidRPr="00DA0219" w:rsidRDefault="00666E18" w:rsidP="009118D3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666E18" w:rsidRDefault="00666E18" w:rsidP="00666E18"/>
    <w:p w:rsidR="00503618" w:rsidRPr="00503618" w:rsidRDefault="00503618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46" w:name="_Toc468612978"/>
      <w:r>
        <w:rPr>
          <w:rFonts w:asciiTheme="majorEastAsia" w:eastAsiaTheme="majorEastAsia" w:hAnsiTheme="majorEastAsia" w:hint="eastAsia"/>
          <w:sz w:val="32"/>
          <w:szCs w:val="32"/>
        </w:rPr>
        <w:t>教师进入答疑课堂</w:t>
      </w:r>
      <w:bookmarkEnd w:id="146"/>
    </w:p>
    <w:p w:rsidR="00FA7D11" w:rsidRDefault="000B7153" w:rsidP="000B7153">
      <w:pPr>
        <w:pStyle w:val="a5"/>
        <w:keepNext/>
      </w:pPr>
      <w:bookmarkStart w:id="147" w:name="_Toc468611341"/>
      <w:bookmarkStart w:id="148" w:name="_Toc468612911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8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="00FA7D11">
        <w:rPr>
          <w:rFonts w:hint="eastAsia"/>
        </w:rPr>
        <w:t xml:space="preserve">UC-TE-08 </w:t>
      </w:r>
      <w:r w:rsidR="00FA7D11">
        <w:rPr>
          <w:rFonts w:hint="eastAsia"/>
        </w:rPr>
        <w:t>教师进入答疑课堂</w:t>
      </w:r>
      <w:bookmarkEnd w:id="147"/>
      <w:bookmarkEnd w:id="148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教师进入答疑课堂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UC-TE-08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FA7D11" w:rsidRDefault="00FA7D11" w:rsidP="009118D3"/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主要教师用户代表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教师进入答疑课堂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教师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教师登录的状态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FA7D11" w:rsidRDefault="00FA7D11" w:rsidP="009118D3"/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教师登录通过验证，进入答疑页面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进入答疑课堂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当教师想要进入答疑课堂时，点击“课程答疑</w:t>
            </w:r>
            <w:r>
              <w:t>”</w:t>
            </w:r>
            <w:r>
              <w:rPr>
                <w:rFonts w:hint="eastAsia"/>
              </w:rPr>
              <w:t>，再点击“进入答疑”，可以进入答疑课堂，在答疑课堂里可以和学生进行交流。</w:t>
            </w:r>
          </w:p>
        </w:tc>
      </w:tr>
      <w:tr w:rsidR="00FA7D11" w:rsidRPr="002153A6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FA7D11" w:rsidRDefault="00FA7D11" w:rsidP="004663BA">
            <w:pPr>
              <w:pStyle w:val="a4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点击“课程答疑”，进入答疑页面</w:t>
            </w:r>
          </w:p>
          <w:p w:rsidR="00FA7D11" w:rsidRDefault="00FA7D11" w:rsidP="004663BA">
            <w:pPr>
              <w:pStyle w:val="a4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点击“进入答疑”</w:t>
            </w:r>
          </w:p>
          <w:p w:rsidR="00FA7D11" w:rsidRPr="002153A6" w:rsidRDefault="00FA7D11" w:rsidP="004663BA">
            <w:pPr>
              <w:pStyle w:val="a4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教师进入答疑课堂</w:t>
            </w:r>
          </w:p>
        </w:tc>
      </w:tr>
      <w:tr w:rsidR="00FA7D11" w:rsidRPr="00BC42F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FA7D11" w:rsidRPr="00BC42F1" w:rsidRDefault="00FA7D11" w:rsidP="009118D3">
            <w:r>
              <w:rPr>
                <w:rFonts w:hint="eastAsia"/>
              </w:rPr>
              <w:t>无</w:t>
            </w:r>
          </w:p>
        </w:tc>
      </w:tr>
      <w:tr w:rsidR="00FA7D11" w:rsidRPr="00BC42F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FA7D11" w:rsidRPr="00BC42F1" w:rsidRDefault="00FA7D11" w:rsidP="009118D3">
            <w:r>
              <w:rPr>
                <w:rFonts w:hint="eastAsia"/>
              </w:rPr>
              <w:t>若答疑课堂未开启，无法进入答疑课堂——</w:t>
            </w:r>
            <w:r>
              <w:rPr>
                <w:rFonts w:hint="eastAsia"/>
              </w:rPr>
              <w:t>&lt;EX-&gt;</w:t>
            </w:r>
          </w:p>
        </w:tc>
      </w:tr>
      <w:tr w:rsidR="00FA7D11" w:rsidRPr="001E06C8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FA7D11" w:rsidRPr="001E06C8" w:rsidRDefault="00FA7D11" w:rsidP="009118D3">
            <w:r>
              <w:rPr>
                <w:rFonts w:hint="eastAsia"/>
              </w:rPr>
              <w:t>无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无</w:t>
            </w:r>
          </w:p>
        </w:tc>
      </w:tr>
      <w:tr w:rsidR="00FA7D11" w:rsidRPr="000113A2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FA7D11" w:rsidRPr="000113A2" w:rsidRDefault="00FA7D11" w:rsidP="009118D3">
            <w:r>
              <w:rPr>
                <w:rFonts w:hint="eastAsia"/>
              </w:rPr>
              <w:t>答疑课堂界面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FA7D11" w:rsidRDefault="00FA7D11" w:rsidP="009118D3">
            <w:r>
              <w:rPr>
                <w:rFonts w:hint="eastAsia"/>
              </w:rPr>
              <w:t>无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FA7D11" w:rsidRDefault="00FA7D11" w:rsidP="004663BA">
            <w:pPr>
              <w:pStyle w:val="a4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教师发言</w:t>
            </w:r>
          </w:p>
          <w:p w:rsidR="00FA7D11" w:rsidRDefault="00FA7D11" w:rsidP="004663BA">
            <w:pPr>
              <w:pStyle w:val="a4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关闭答疑课堂</w:t>
            </w:r>
          </w:p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FA7D11" w:rsidRDefault="00FA7D11" w:rsidP="009118D3"/>
        </w:tc>
      </w:tr>
      <w:tr w:rsidR="00FA7D11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FA7D11" w:rsidRDefault="00FA7D11" w:rsidP="009118D3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FA7D11" w:rsidRPr="00DA0219" w:rsidTr="009118D3">
        <w:tc>
          <w:tcPr>
            <w:tcW w:w="2830" w:type="dxa"/>
          </w:tcPr>
          <w:p w:rsidR="00FA7D11" w:rsidRDefault="00FA7D11" w:rsidP="009118D3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FA7D11" w:rsidRPr="00DA0219" w:rsidRDefault="00FA7D11" w:rsidP="009118D3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FA7D11" w:rsidRDefault="00FA7D11" w:rsidP="00FA7D11"/>
    <w:p w:rsidR="00AC49BC" w:rsidRPr="00F20BA2" w:rsidRDefault="00F929EC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49" w:name="_Toc468612979"/>
      <w:r>
        <w:rPr>
          <w:rFonts w:asciiTheme="majorEastAsia" w:eastAsiaTheme="majorEastAsia" w:hAnsiTheme="majorEastAsia" w:hint="eastAsia"/>
          <w:sz w:val="32"/>
          <w:szCs w:val="32"/>
        </w:rPr>
        <w:t>教师答疑发言</w:t>
      </w:r>
      <w:bookmarkEnd w:id="149"/>
    </w:p>
    <w:p w:rsidR="00F20BA2" w:rsidRDefault="00F20BA2" w:rsidP="00F20BA2">
      <w:pPr>
        <w:pStyle w:val="a5"/>
        <w:keepNext/>
      </w:pPr>
      <w:bookmarkStart w:id="150" w:name="_Toc468611342"/>
      <w:bookmarkStart w:id="151" w:name="_Toc468612912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9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TE-09 </w:t>
      </w:r>
      <w:r>
        <w:rPr>
          <w:rFonts w:hint="eastAsia"/>
        </w:rPr>
        <w:t>教师答疑发言</w:t>
      </w:r>
      <w:bookmarkEnd w:id="150"/>
      <w:bookmarkEnd w:id="151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教师答疑发言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lastRenderedPageBreak/>
              <w:t>标识符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UC-TE-</w:t>
            </w:r>
            <w:r w:rsidR="00890E10">
              <w:rPr>
                <w:rFonts w:hint="eastAsia"/>
              </w:rPr>
              <w:t>09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F929EC" w:rsidRDefault="00F929EC" w:rsidP="009118D3"/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主要教师用户代表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教师在答疑课堂发言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教师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教师已在答疑课堂状态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F929EC" w:rsidRDefault="00F929EC" w:rsidP="009118D3"/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教师进入答疑课堂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教师发言成功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教师想要在答疑课堂与学生进行交流，可以通过下方输入框输入想要发送的信息，输入完信息后，点击“发送”，经系统确认后会在聊天信息中显示该条信息。</w:t>
            </w:r>
          </w:p>
        </w:tc>
      </w:tr>
      <w:tr w:rsidR="00F929EC" w:rsidRPr="002153A6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F929EC" w:rsidRDefault="00F929EC" w:rsidP="004663BA">
            <w:pPr>
              <w:pStyle w:val="a4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教师在输入框中输入信息</w:t>
            </w:r>
          </w:p>
          <w:p w:rsidR="00F929EC" w:rsidRDefault="00F929EC" w:rsidP="004663BA">
            <w:pPr>
              <w:pStyle w:val="a4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点击“发送”</w:t>
            </w:r>
          </w:p>
          <w:p w:rsidR="00F929EC" w:rsidRPr="002153A6" w:rsidRDefault="00F929EC" w:rsidP="004663BA">
            <w:pPr>
              <w:pStyle w:val="a4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系统确认后显示在聊天信息框中</w:t>
            </w:r>
          </w:p>
        </w:tc>
      </w:tr>
      <w:tr w:rsidR="00F929EC" w:rsidRPr="00BC42F1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F929EC" w:rsidRPr="00BC42F1" w:rsidRDefault="00F929EC" w:rsidP="009118D3">
            <w:r>
              <w:rPr>
                <w:rFonts w:hint="eastAsia"/>
              </w:rPr>
              <w:t>无</w:t>
            </w:r>
          </w:p>
        </w:tc>
      </w:tr>
      <w:tr w:rsidR="00F929EC" w:rsidRPr="00BC42F1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内容过长，系统要求重新编辑——</w:t>
            </w:r>
            <w:r>
              <w:rPr>
                <w:rFonts w:hint="eastAsia"/>
              </w:rPr>
              <w:t>&lt;EX-&gt;</w:t>
            </w:r>
          </w:p>
          <w:p w:rsidR="00F929EC" w:rsidRPr="00BC42F1" w:rsidRDefault="00F929EC" w:rsidP="009118D3">
            <w:r>
              <w:rPr>
                <w:rFonts w:hint="eastAsia"/>
              </w:rPr>
              <w:t>内容为空，系统提示内容不能为空——</w:t>
            </w:r>
            <w:r>
              <w:rPr>
                <w:rFonts w:hint="eastAsia"/>
              </w:rPr>
              <w:t>&lt;EX&gt;</w:t>
            </w:r>
          </w:p>
        </w:tc>
      </w:tr>
      <w:tr w:rsidR="00F929EC" w:rsidRPr="001E06C8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F929EC" w:rsidRPr="001E06C8" w:rsidRDefault="00F929EC" w:rsidP="009118D3"/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无</w:t>
            </w:r>
          </w:p>
        </w:tc>
      </w:tr>
      <w:tr w:rsidR="00F929EC" w:rsidRPr="000113A2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F929EC" w:rsidRPr="000113A2" w:rsidRDefault="00F929EC" w:rsidP="009118D3">
            <w:r>
              <w:rPr>
                <w:rFonts w:hint="eastAsia"/>
              </w:rPr>
              <w:t>课程答疑页面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无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F929EC" w:rsidRDefault="00F929EC" w:rsidP="009118D3">
            <w:r>
              <w:rPr>
                <w:rFonts w:hint="eastAsia"/>
              </w:rPr>
              <w:t>无</w:t>
            </w:r>
          </w:p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F929EC" w:rsidRDefault="00F929EC" w:rsidP="009118D3"/>
        </w:tc>
      </w:tr>
      <w:tr w:rsidR="00F929EC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F929EC" w:rsidRDefault="00F929EC" w:rsidP="009118D3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F929EC" w:rsidRPr="00DA0219" w:rsidTr="009118D3">
        <w:tc>
          <w:tcPr>
            <w:tcW w:w="2830" w:type="dxa"/>
          </w:tcPr>
          <w:p w:rsidR="00F929EC" w:rsidRDefault="00F929EC" w:rsidP="009118D3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F929EC" w:rsidRPr="00DA0219" w:rsidRDefault="00F929EC" w:rsidP="009118D3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F929EC" w:rsidRPr="00F929EC" w:rsidRDefault="00F929EC" w:rsidP="00F929EC"/>
    <w:p w:rsidR="0036746A" w:rsidRPr="00157BE3" w:rsidRDefault="0036746A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52" w:name="_Toc468612980"/>
      <w:r w:rsidRPr="00157BE3">
        <w:rPr>
          <w:rFonts w:asciiTheme="majorEastAsia" w:eastAsiaTheme="majorEastAsia" w:hAnsiTheme="majorEastAsia" w:hint="eastAsia"/>
          <w:sz w:val="32"/>
          <w:szCs w:val="32"/>
        </w:rPr>
        <w:t>教师</w:t>
      </w:r>
      <w:r w:rsidR="008952BC">
        <w:rPr>
          <w:rFonts w:asciiTheme="majorEastAsia" w:eastAsiaTheme="majorEastAsia" w:hAnsiTheme="majorEastAsia" w:hint="eastAsia"/>
          <w:sz w:val="32"/>
          <w:szCs w:val="32"/>
        </w:rPr>
        <w:t>退出答疑</w:t>
      </w:r>
      <w:bookmarkEnd w:id="152"/>
    </w:p>
    <w:p w:rsidR="0036746A" w:rsidRDefault="0036746A" w:rsidP="0036746A">
      <w:pPr>
        <w:pStyle w:val="a5"/>
        <w:keepNext/>
      </w:pPr>
      <w:bookmarkStart w:id="153" w:name="_Toc467876940"/>
      <w:bookmarkStart w:id="154" w:name="_Toc467876993"/>
      <w:bookmarkStart w:id="155" w:name="_Toc467930331"/>
      <w:bookmarkStart w:id="156" w:name="_Toc467933107"/>
      <w:bookmarkStart w:id="157" w:name="_Toc467933189"/>
      <w:bookmarkStart w:id="158" w:name="_Toc468611343"/>
      <w:bookmarkStart w:id="159" w:name="_Toc468612913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10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8952BC">
        <w:rPr>
          <w:rFonts w:hint="eastAsia"/>
        </w:rPr>
        <w:t xml:space="preserve"> UC-TE-10</w:t>
      </w:r>
      <w:r>
        <w:rPr>
          <w:rFonts w:hint="eastAsia"/>
        </w:rPr>
        <w:t>教师</w:t>
      </w:r>
      <w:bookmarkEnd w:id="153"/>
      <w:bookmarkEnd w:id="154"/>
      <w:bookmarkEnd w:id="155"/>
      <w:bookmarkEnd w:id="156"/>
      <w:bookmarkEnd w:id="157"/>
      <w:r w:rsidR="008952BC">
        <w:rPr>
          <w:rFonts w:hint="eastAsia"/>
        </w:rPr>
        <w:t>退出答疑</w:t>
      </w:r>
      <w:bookmarkEnd w:id="158"/>
      <w:bookmarkEnd w:id="159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教师退出答疑课堂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UC-TE-</w:t>
            </w:r>
            <w:r w:rsidR="00890E10">
              <w:rPr>
                <w:rFonts w:hint="eastAsia"/>
              </w:rPr>
              <w:t>10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8952BC" w:rsidRDefault="008952BC" w:rsidP="009118D3"/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主要教师用户代表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教师退出答疑课堂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教师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教师已在答疑课堂状态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8952BC" w:rsidRDefault="008952BC" w:rsidP="009118D3"/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教师进入答疑课堂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教师退出答疑课堂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lastRenderedPageBreak/>
              <w:t>用例场景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教师想要退出答疑课堂时，点击“退出</w:t>
            </w:r>
            <w:r>
              <w:t>”</w:t>
            </w:r>
            <w:r>
              <w:rPr>
                <w:rFonts w:hint="eastAsia"/>
              </w:rPr>
              <w:t>按钮，系统会弹出确认框，教师点击“确定”之后成功退出答疑课堂，进入课程答疑页面，点击“取消”则留在答疑课堂</w:t>
            </w:r>
          </w:p>
        </w:tc>
      </w:tr>
      <w:tr w:rsidR="008952BC" w:rsidRPr="002153A6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8952BC" w:rsidRDefault="008952BC" w:rsidP="004663BA">
            <w:pPr>
              <w:pStyle w:val="a4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点击“退出”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系统弹出确认框</w:t>
            </w:r>
          </w:p>
          <w:p w:rsidR="008952BC" w:rsidRDefault="008952BC" w:rsidP="004663BA">
            <w:pPr>
              <w:pStyle w:val="a4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点击“确定”</w:t>
            </w:r>
          </w:p>
          <w:p w:rsidR="008952BC" w:rsidRPr="002153A6" w:rsidRDefault="008952BC" w:rsidP="004663BA">
            <w:pPr>
              <w:pStyle w:val="a4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教师退出答疑课堂</w:t>
            </w:r>
          </w:p>
        </w:tc>
      </w:tr>
      <w:tr w:rsidR="008952BC" w:rsidRPr="00BC42F1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8952BC" w:rsidRPr="00BC42F1" w:rsidRDefault="008952BC" w:rsidP="009118D3">
            <w:r>
              <w:rPr>
                <w:rFonts w:hint="eastAsia"/>
              </w:rPr>
              <w:t>无</w:t>
            </w:r>
          </w:p>
        </w:tc>
      </w:tr>
      <w:tr w:rsidR="008952BC" w:rsidRPr="00BC42F1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8952BC" w:rsidRPr="00BC42F1" w:rsidRDefault="008952BC" w:rsidP="009118D3">
            <w:r>
              <w:rPr>
                <w:rFonts w:hint="eastAsia"/>
              </w:rPr>
              <w:t>无</w:t>
            </w:r>
          </w:p>
        </w:tc>
      </w:tr>
      <w:tr w:rsidR="008952BC" w:rsidRPr="001E06C8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8952BC" w:rsidRPr="001E06C8" w:rsidRDefault="008952BC" w:rsidP="009118D3"/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无</w:t>
            </w:r>
          </w:p>
        </w:tc>
      </w:tr>
      <w:tr w:rsidR="008952BC" w:rsidRPr="000113A2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8952BC" w:rsidRPr="000113A2" w:rsidRDefault="008952BC" w:rsidP="009118D3">
            <w:r>
              <w:rPr>
                <w:rFonts w:hint="eastAsia"/>
              </w:rPr>
              <w:t>课程答疑页面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无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8952BC" w:rsidRDefault="008952BC" w:rsidP="009118D3">
            <w:r>
              <w:rPr>
                <w:rFonts w:hint="eastAsia"/>
              </w:rPr>
              <w:t>无</w:t>
            </w:r>
          </w:p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8952BC" w:rsidRDefault="008952BC" w:rsidP="009118D3"/>
        </w:tc>
      </w:tr>
      <w:tr w:rsidR="008952BC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8952BC" w:rsidRDefault="008952BC" w:rsidP="009118D3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8952BC" w:rsidRPr="00DA0219" w:rsidTr="009118D3">
        <w:tc>
          <w:tcPr>
            <w:tcW w:w="2830" w:type="dxa"/>
          </w:tcPr>
          <w:p w:rsidR="008952BC" w:rsidRDefault="008952BC" w:rsidP="009118D3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8952BC" w:rsidRPr="00DA0219" w:rsidRDefault="008952BC" w:rsidP="009118D3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36746A" w:rsidRPr="00157BE3" w:rsidRDefault="0036746A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60" w:name="_Toc468612981"/>
      <w:r w:rsidRPr="00157BE3">
        <w:rPr>
          <w:rFonts w:asciiTheme="majorEastAsia" w:eastAsiaTheme="majorEastAsia" w:hAnsiTheme="majorEastAsia" w:hint="eastAsia"/>
          <w:sz w:val="32"/>
          <w:szCs w:val="32"/>
        </w:rPr>
        <w:t>教师</w:t>
      </w:r>
      <w:r w:rsidR="00763A7A">
        <w:rPr>
          <w:rFonts w:asciiTheme="majorEastAsia" w:eastAsiaTheme="majorEastAsia" w:hAnsiTheme="majorEastAsia" w:hint="eastAsia"/>
          <w:sz w:val="32"/>
          <w:szCs w:val="32"/>
        </w:rPr>
        <w:t>保存答疑记录</w:t>
      </w:r>
      <w:bookmarkEnd w:id="160"/>
    </w:p>
    <w:p w:rsidR="0036746A" w:rsidRDefault="0036746A" w:rsidP="0036746A">
      <w:pPr>
        <w:pStyle w:val="a5"/>
        <w:keepNext/>
      </w:pPr>
      <w:bookmarkStart w:id="161" w:name="_Toc467876941"/>
      <w:bookmarkStart w:id="162" w:name="_Toc467876994"/>
      <w:bookmarkStart w:id="163" w:name="_Toc467930332"/>
      <w:bookmarkStart w:id="164" w:name="_Toc467933108"/>
      <w:bookmarkStart w:id="165" w:name="_Toc467933190"/>
      <w:bookmarkStart w:id="166" w:name="_Toc468611344"/>
      <w:bookmarkStart w:id="167" w:name="_Toc468612914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11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763A7A">
        <w:rPr>
          <w:rFonts w:hint="eastAsia"/>
        </w:rPr>
        <w:t xml:space="preserve"> UC-TE-11</w:t>
      </w:r>
      <w:r>
        <w:rPr>
          <w:rFonts w:hint="eastAsia"/>
        </w:rPr>
        <w:t xml:space="preserve"> </w:t>
      </w:r>
      <w:r>
        <w:rPr>
          <w:rFonts w:hint="eastAsia"/>
        </w:rPr>
        <w:t>教师</w:t>
      </w:r>
      <w:bookmarkEnd w:id="161"/>
      <w:bookmarkEnd w:id="162"/>
      <w:bookmarkEnd w:id="163"/>
      <w:bookmarkEnd w:id="164"/>
      <w:bookmarkEnd w:id="165"/>
      <w:r w:rsidR="00763A7A">
        <w:rPr>
          <w:rFonts w:hint="eastAsia"/>
        </w:rPr>
        <w:t>保存答疑记录</w:t>
      </w:r>
      <w:bookmarkEnd w:id="166"/>
      <w:bookmarkEnd w:id="167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教师保存答疑记录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UC-TE-11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763A7A" w:rsidRDefault="00763A7A" w:rsidP="009118D3"/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主要教师用户代表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教师保存答疑记录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教师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教师已在答疑课堂状态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763A7A" w:rsidRDefault="00763A7A" w:rsidP="009118D3"/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教师进入答疑课堂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教师保存答疑记录成功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当教师在进入答疑课堂后想要保存当前的答疑记录到本地，可以点击“保存答疑记录”按钮，弹出保存框，输入文件名称，选择保存到本地的路径，点击确定。</w:t>
            </w:r>
          </w:p>
        </w:tc>
      </w:tr>
      <w:tr w:rsidR="00763A7A" w:rsidRPr="002153A6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763A7A" w:rsidRDefault="00763A7A" w:rsidP="004663BA">
            <w:pPr>
              <w:pStyle w:val="a4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点击“保存答疑记录”</w:t>
            </w:r>
          </w:p>
          <w:p w:rsidR="00763A7A" w:rsidRDefault="00763A7A" w:rsidP="004663BA">
            <w:pPr>
              <w:pStyle w:val="a4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系统弹出保存框</w:t>
            </w:r>
          </w:p>
          <w:p w:rsidR="00763A7A" w:rsidRDefault="00763A7A" w:rsidP="004663BA">
            <w:pPr>
              <w:pStyle w:val="a4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在输入框中输入文件名</w:t>
            </w:r>
          </w:p>
          <w:p w:rsidR="00763A7A" w:rsidRDefault="00763A7A" w:rsidP="004663BA">
            <w:pPr>
              <w:pStyle w:val="a4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选择保存路径</w:t>
            </w:r>
          </w:p>
          <w:p w:rsidR="00763A7A" w:rsidRDefault="00763A7A" w:rsidP="004663BA">
            <w:pPr>
              <w:pStyle w:val="a4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点击“确定</w:t>
            </w:r>
            <w:r>
              <w:t>”</w:t>
            </w:r>
          </w:p>
          <w:p w:rsidR="00763A7A" w:rsidRPr="002153A6" w:rsidRDefault="00763A7A" w:rsidP="004663BA">
            <w:pPr>
              <w:pStyle w:val="a4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保存成功</w:t>
            </w:r>
          </w:p>
        </w:tc>
      </w:tr>
      <w:tr w:rsidR="00763A7A" w:rsidRPr="00BC42F1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763A7A" w:rsidRPr="00BC42F1" w:rsidRDefault="00763A7A" w:rsidP="009118D3">
            <w:r>
              <w:rPr>
                <w:rFonts w:hint="eastAsia"/>
              </w:rPr>
              <w:t>无</w:t>
            </w:r>
          </w:p>
        </w:tc>
      </w:tr>
      <w:tr w:rsidR="00763A7A" w:rsidRPr="00BC42F1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lastRenderedPageBreak/>
              <w:t>异常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文件名重复，系统要求重新输入——</w:t>
            </w:r>
            <w:r>
              <w:rPr>
                <w:rFonts w:hint="eastAsia"/>
              </w:rPr>
              <w:t>&lt;EX-&gt;</w:t>
            </w:r>
          </w:p>
          <w:p w:rsidR="00763A7A" w:rsidRPr="00BC42F1" w:rsidRDefault="00763A7A" w:rsidP="009118D3">
            <w:r>
              <w:rPr>
                <w:rFonts w:hint="eastAsia"/>
              </w:rPr>
              <w:t>下载保存路径存在，系统要求重新选择——</w:t>
            </w:r>
            <w:r>
              <w:rPr>
                <w:rFonts w:hint="eastAsia"/>
              </w:rPr>
              <w:t>&lt;EX-&gt;</w:t>
            </w:r>
          </w:p>
        </w:tc>
      </w:tr>
      <w:tr w:rsidR="00763A7A" w:rsidRPr="001E06C8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763A7A" w:rsidRPr="001E06C8" w:rsidRDefault="00763A7A" w:rsidP="009118D3">
            <w:r>
              <w:rPr>
                <w:rFonts w:hint="eastAsia"/>
              </w:rPr>
              <w:t>无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文件名，保存路径</w:t>
            </w:r>
          </w:p>
        </w:tc>
      </w:tr>
      <w:tr w:rsidR="00763A7A" w:rsidRPr="000113A2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763A7A" w:rsidRPr="000113A2" w:rsidRDefault="00763A7A" w:rsidP="009118D3">
            <w:r>
              <w:rPr>
                <w:rFonts w:hint="eastAsia"/>
              </w:rPr>
              <w:t>答疑记录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无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763A7A" w:rsidRDefault="00763A7A" w:rsidP="009118D3">
            <w:r>
              <w:rPr>
                <w:rFonts w:hint="eastAsia"/>
              </w:rPr>
              <w:t>无</w:t>
            </w:r>
          </w:p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763A7A" w:rsidRDefault="00763A7A" w:rsidP="009118D3"/>
        </w:tc>
      </w:tr>
      <w:tr w:rsidR="00763A7A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763A7A" w:rsidRDefault="00763A7A" w:rsidP="009118D3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763A7A" w:rsidRPr="00DA0219" w:rsidTr="009118D3">
        <w:tc>
          <w:tcPr>
            <w:tcW w:w="2830" w:type="dxa"/>
          </w:tcPr>
          <w:p w:rsidR="00763A7A" w:rsidRDefault="00763A7A" w:rsidP="009118D3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763A7A" w:rsidRPr="00DA0219" w:rsidRDefault="00763A7A" w:rsidP="009118D3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763A7A" w:rsidRPr="00763A7A" w:rsidRDefault="00763A7A" w:rsidP="00763A7A"/>
    <w:p w:rsidR="0036746A" w:rsidRDefault="0036746A" w:rsidP="0036746A"/>
    <w:p w:rsidR="0036746A" w:rsidRPr="008740DC" w:rsidRDefault="0036746A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68" w:name="_Toc468612982"/>
      <w:r w:rsidRPr="008740DC">
        <w:rPr>
          <w:rFonts w:asciiTheme="majorEastAsia" w:eastAsiaTheme="majorEastAsia" w:hAnsiTheme="majorEastAsia" w:hint="eastAsia"/>
          <w:sz w:val="32"/>
          <w:szCs w:val="32"/>
        </w:rPr>
        <w:t>教师</w:t>
      </w:r>
      <w:r w:rsidR="008C580B">
        <w:rPr>
          <w:rFonts w:asciiTheme="majorEastAsia" w:eastAsiaTheme="majorEastAsia" w:hAnsiTheme="majorEastAsia" w:hint="eastAsia"/>
          <w:sz w:val="32"/>
          <w:szCs w:val="32"/>
        </w:rPr>
        <w:t>下载答疑记录</w:t>
      </w:r>
      <w:bookmarkEnd w:id="168"/>
    </w:p>
    <w:p w:rsidR="0036746A" w:rsidRDefault="0036746A" w:rsidP="0036746A">
      <w:pPr>
        <w:pStyle w:val="a5"/>
        <w:keepNext/>
      </w:pPr>
      <w:bookmarkStart w:id="169" w:name="_Toc467876942"/>
      <w:bookmarkStart w:id="170" w:name="_Toc467876995"/>
      <w:bookmarkStart w:id="171" w:name="_Toc467930333"/>
      <w:bookmarkStart w:id="172" w:name="_Toc467933109"/>
      <w:bookmarkStart w:id="173" w:name="_Toc467933191"/>
      <w:bookmarkStart w:id="174" w:name="_Toc468611345"/>
      <w:bookmarkStart w:id="175" w:name="_Toc468612915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12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8C580B">
        <w:rPr>
          <w:rFonts w:hint="eastAsia"/>
        </w:rPr>
        <w:t xml:space="preserve"> UC-TE-12</w:t>
      </w:r>
      <w:r>
        <w:rPr>
          <w:rFonts w:hint="eastAsia"/>
        </w:rPr>
        <w:t xml:space="preserve"> </w:t>
      </w:r>
      <w:r>
        <w:rPr>
          <w:rFonts w:hint="eastAsia"/>
        </w:rPr>
        <w:t>教师</w:t>
      </w:r>
      <w:bookmarkEnd w:id="169"/>
      <w:bookmarkEnd w:id="170"/>
      <w:bookmarkEnd w:id="171"/>
      <w:bookmarkEnd w:id="172"/>
      <w:bookmarkEnd w:id="173"/>
      <w:r w:rsidR="008C580B">
        <w:rPr>
          <w:rFonts w:hint="eastAsia"/>
        </w:rPr>
        <w:t>下载答疑记录</w:t>
      </w:r>
      <w:bookmarkEnd w:id="174"/>
      <w:bookmarkEnd w:id="175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教师下载答疑记录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UC-TE-</w:t>
            </w:r>
            <w:r w:rsidR="0052156F">
              <w:rPr>
                <w:rFonts w:hint="eastAsia"/>
              </w:rPr>
              <w:t>12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8C580B" w:rsidRDefault="008C580B" w:rsidP="009118D3"/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主要教师用户代表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教师下载答疑记录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教师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教师登入状态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8C580B" w:rsidRDefault="008C580B" w:rsidP="009118D3"/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教师进入课程答疑页面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教师成功下载答疑记录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当教师想要下载以前的答疑记录，进入课程答疑页面后，选择答疑记录，点击“下载”，弹出下载保存框，输入文件名，输入下载路径，点击“确认”</w:t>
            </w:r>
          </w:p>
        </w:tc>
      </w:tr>
      <w:tr w:rsidR="008C580B" w:rsidRPr="002153A6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8C580B" w:rsidRDefault="008C580B" w:rsidP="004663BA">
            <w:pPr>
              <w:pStyle w:val="a4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选择答疑记录</w:t>
            </w:r>
          </w:p>
          <w:p w:rsidR="008C580B" w:rsidRDefault="008C580B" w:rsidP="004663BA">
            <w:pPr>
              <w:pStyle w:val="a4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点击“下载”</w:t>
            </w:r>
          </w:p>
          <w:p w:rsidR="008C580B" w:rsidRDefault="008C580B" w:rsidP="004663BA">
            <w:pPr>
              <w:pStyle w:val="a4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在输入框中输入文件名</w:t>
            </w:r>
          </w:p>
          <w:p w:rsidR="008C580B" w:rsidRDefault="008C580B" w:rsidP="004663BA">
            <w:pPr>
              <w:pStyle w:val="a4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选择下载路径</w:t>
            </w:r>
          </w:p>
          <w:p w:rsidR="008C580B" w:rsidRDefault="008C580B" w:rsidP="004663BA">
            <w:pPr>
              <w:pStyle w:val="a4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点击“确定</w:t>
            </w:r>
            <w:r>
              <w:t>”</w:t>
            </w:r>
          </w:p>
          <w:p w:rsidR="008C580B" w:rsidRPr="002153A6" w:rsidRDefault="008C580B" w:rsidP="004663BA">
            <w:pPr>
              <w:pStyle w:val="a4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下载成功</w:t>
            </w:r>
          </w:p>
        </w:tc>
      </w:tr>
      <w:tr w:rsidR="008C580B" w:rsidRPr="00BC42F1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8C580B" w:rsidRPr="00BC42F1" w:rsidRDefault="008C580B" w:rsidP="009118D3">
            <w:r>
              <w:rPr>
                <w:rFonts w:hint="eastAsia"/>
              </w:rPr>
              <w:t>无</w:t>
            </w:r>
          </w:p>
        </w:tc>
      </w:tr>
      <w:tr w:rsidR="008C580B" w:rsidRPr="00BC42F1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8C580B" w:rsidRPr="00372A2D" w:rsidRDefault="008C580B" w:rsidP="009118D3">
            <w:r>
              <w:rPr>
                <w:rFonts w:hint="eastAsia"/>
              </w:rPr>
              <w:t>文件名为空，系统要求输入文件名——</w:t>
            </w:r>
            <w:r>
              <w:rPr>
                <w:rFonts w:hint="eastAsia"/>
              </w:rPr>
              <w:t>&lt;EX-&gt;</w:t>
            </w:r>
          </w:p>
          <w:p w:rsidR="008C580B" w:rsidRDefault="008C580B" w:rsidP="009118D3">
            <w:r>
              <w:rPr>
                <w:rFonts w:hint="eastAsia"/>
              </w:rPr>
              <w:t>文件名重复，系统要求重新输入——</w:t>
            </w:r>
            <w:r>
              <w:rPr>
                <w:rFonts w:hint="eastAsia"/>
              </w:rPr>
              <w:t>&lt;EX-&gt;</w:t>
            </w:r>
          </w:p>
          <w:p w:rsidR="008C580B" w:rsidRDefault="008C580B" w:rsidP="009118D3">
            <w:r>
              <w:rPr>
                <w:rFonts w:hint="eastAsia"/>
              </w:rPr>
              <w:t>下载保存路径为空，系统要求重新输入——</w:t>
            </w:r>
            <w:r>
              <w:rPr>
                <w:rFonts w:hint="eastAsia"/>
              </w:rPr>
              <w:t>&lt;EX-&gt;</w:t>
            </w:r>
          </w:p>
          <w:p w:rsidR="008C580B" w:rsidRPr="00BC42F1" w:rsidRDefault="008C580B" w:rsidP="009118D3">
            <w:r>
              <w:rPr>
                <w:rFonts w:hint="eastAsia"/>
              </w:rPr>
              <w:t>下载保存路径存在，系统要求重新选择——</w:t>
            </w:r>
            <w:r>
              <w:rPr>
                <w:rFonts w:hint="eastAsia"/>
              </w:rPr>
              <w:t>&lt;EX-&gt;</w:t>
            </w:r>
          </w:p>
        </w:tc>
      </w:tr>
      <w:tr w:rsidR="008C580B" w:rsidRPr="001E06C8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8C580B" w:rsidRPr="001E06C8" w:rsidRDefault="008C580B" w:rsidP="009118D3">
            <w:r>
              <w:rPr>
                <w:rFonts w:hint="eastAsia"/>
              </w:rPr>
              <w:t>无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文件名，下载保存路径</w:t>
            </w:r>
          </w:p>
        </w:tc>
      </w:tr>
      <w:tr w:rsidR="008C580B" w:rsidRPr="000113A2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5387" w:type="dxa"/>
          </w:tcPr>
          <w:p w:rsidR="008C580B" w:rsidRPr="000113A2" w:rsidRDefault="008C580B" w:rsidP="009118D3">
            <w:r>
              <w:rPr>
                <w:rFonts w:hint="eastAsia"/>
              </w:rPr>
              <w:t>答疑记录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无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8C580B" w:rsidRDefault="008C580B" w:rsidP="009118D3">
            <w:r>
              <w:rPr>
                <w:rFonts w:hint="eastAsia"/>
              </w:rPr>
              <w:t>无</w:t>
            </w:r>
          </w:p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8C580B" w:rsidRDefault="008C580B" w:rsidP="009118D3"/>
        </w:tc>
      </w:tr>
      <w:tr w:rsidR="008C580B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8C580B" w:rsidRDefault="008C580B" w:rsidP="009118D3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8C580B" w:rsidRPr="00DA0219" w:rsidTr="009118D3">
        <w:tc>
          <w:tcPr>
            <w:tcW w:w="2830" w:type="dxa"/>
          </w:tcPr>
          <w:p w:rsidR="008C580B" w:rsidRDefault="008C580B" w:rsidP="009118D3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8C580B" w:rsidRPr="00DA0219" w:rsidRDefault="008C580B" w:rsidP="009118D3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36746A" w:rsidRPr="00157BE3" w:rsidRDefault="0036746A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76" w:name="_Toc468612983"/>
      <w:r w:rsidRPr="00157BE3">
        <w:rPr>
          <w:rFonts w:asciiTheme="majorEastAsia" w:eastAsiaTheme="majorEastAsia" w:hAnsiTheme="majorEastAsia" w:hint="eastAsia"/>
          <w:sz w:val="32"/>
          <w:szCs w:val="32"/>
        </w:rPr>
        <w:t>教</w:t>
      </w:r>
      <w:r w:rsidR="00154191">
        <w:rPr>
          <w:rFonts w:asciiTheme="majorEastAsia" w:eastAsiaTheme="majorEastAsia" w:hAnsiTheme="majorEastAsia" w:hint="eastAsia"/>
          <w:sz w:val="32"/>
          <w:szCs w:val="32"/>
        </w:rPr>
        <w:t>师上传文件</w:t>
      </w:r>
      <w:bookmarkEnd w:id="176"/>
    </w:p>
    <w:p w:rsidR="0036746A" w:rsidRDefault="0036746A" w:rsidP="0036746A">
      <w:pPr>
        <w:pStyle w:val="a5"/>
        <w:keepNext/>
      </w:pPr>
      <w:bookmarkStart w:id="177" w:name="_Toc467876943"/>
      <w:bookmarkStart w:id="178" w:name="_Toc467876996"/>
      <w:bookmarkStart w:id="179" w:name="_Toc467930334"/>
      <w:bookmarkStart w:id="180" w:name="_Toc467933110"/>
      <w:bookmarkStart w:id="181" w:name="_Toc467933192"/>
      <w:bookmarkStart w:id="182" w:name="_Toc468611346"/>
      <w:bookmarkStart w:id="183" w:name="_Toc468612916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13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 w:rsidR="00154191">
        <w:rPr>
          <w:rFonts w:hint="eastAsia"/>
        </w:rPr>
        <w:t xml:space="preserve"> UC-TE-13</w:t>
      </w:r>
      <w:r>
        <w:rPr>
          <w:rFonts w:hint="eastAsia"/>
        </w:rPr>
        <w:t xml:space="preserve"> </w:t>
      </w:r>
      <w:r>
        <w:rPr>
          <w:rFonts w:hint="eastAsia"/>
        </w:rPr>
        <w:t>教师</w:t>
      </w:r>
      <w:bookmarkEnd w:id="177"/>
      <w:bookmarkEnd w:id="178"/>
      <w:bookmarkEnd w:id="179"/>
      <w:bookmarkEnd w:id="180"/>
      <w:bookmarkEnd w:id="181"/>
      <w:r w:rsidR="00154191">
        <w:rPr>
          <w:rFonts w:hint="eastAsia"/>
        </w:rPr>
        <w:t>上传文件</w:t>
      </w:r>
      <w:bookmarkEnd w:id="182"/>
      <w:bookmarkEnd w:id="183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36746A" w:rsidRPr="00ED0073" w:rsidRDefault="00154191" w:rsidP="0014302F">
            <w:r>
              <w:rPr>
                <w:rFonts w:hint="eastAsia"/>
              </w:rPr>
              <w:t>教师上传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36746A" w:rsidRPr="00ED0073" w:rsidRDefault="00154191" w:rsidP="0014302F">
            <w:r>
              <w:rPr>
                <w:rFonts w:hint="eastAsia"/>
              </w:rPr>
              <w:t>UC-TE-13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36746A" w:rsidRPr="00ED0073" w:rsidRDefault="00154191" w:rsidP="0014302F">
            <w:r>
              <w:rPr>
                <w:rFonts w:hint="eastAsia"/>
              </w:rPr>
              <w:t>教师上传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36746A" w:rsidRPr="00ED0073" w:rsidRDefault="00C47CDC" w:rsidP="0014302F">
            <w:r>
              <w:rPr>
                <w:rFonts w:hint="eastAsia"/>
              </w:rPr>
              <w:t>主要教师用户代表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教师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教师登陆状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36746A" w:rsidRPr="00ED0073" w:rsidRDefault="00564437" w:rsidP="0014302F">
            <w:r>
              <w:rPr>
                <w:rFonts w:hint="eastAsia"/>
              </w:rPr>
              <w:t>教师登录成功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36746A" w:rsidRPr="00ED0073" w:rsidRDefault="00564437" w:rsidP="0014302F">
            <w:r>
              <w:rPr>
                <w:rFonts w:hint="eastAsia"/>
              </w:rPr>
              <w:t>教师成功上传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36746A" w:rsidRPr="00ED0073" w:rsidRDefault="00F377F8" w:rsidP="00F377F8">
            <w:r>
              <w:rPr>
                <w:rFonts w:hint="eastAsia"/>
              </w:rPr>
              <w:t>教师如果想要上传文件，进入首页，点击“个人中心”，点击</w:t>
            </w:r>
            <w:r w:rsidR="00022D62">
              <w:rPr>
                <w:rFonts w:hint="eastAsia"/>
              </w:rPr>
              <w:t>“文件管理”，进入文件管理页面后，点击“上传文件”，</w:t>
            </w:r>
            <w:r w:rsidR="007030BD">
              <w:rPr>
                <w:rFonts w:hint="eastAsia"/>
              </w:rPr>
              <w:t>选择文件，</w:t>
            </w:r>
            <w:r w:rsidR="00022D62">
              <w:rPr>
                <w:rFonts w:hint="eastAsia"/>
              </w:rPr>
              <w:t>填写文件标题，选择所属的课程，设置是否可见，填写文档描述，点击“提交”成功提交，点击取消则不保存。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36746A" w:rsidRDefault="00022D62" w:rsidP="00B73198">
            <w:pPr>
              <w:pStyle w:val="a4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点击“个人中心”</w:t>
            </w:r>
          </w:p>
          <w:p w:rsidR="00022D62" w:rsidRDefault="00022D62" w:rsidP="00B73198">
            <w:pPr>
              <w:pStyle w:val="a4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点击“文件管理”</w:t>
            </w:r>
          </w:p>
          <w:p w:rsidR="00022D62" w:rsidRDefault="00022D62" w:rsidP="00B73198">
            <w:pPr>
              <w:pStyle w:val="a4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点击“上传文件”</w:t>
            </w:r>
          </w:p>
          <w:p w:rsidR="00022D62" w:rsidRDefault="00B12B8F" w:rsidP="00B73198">
            <w:pPr>
              <w:pStyle w:val="a4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选择文件，</w:t>
            </w:r>
            <w:r w:rsidR="00022D62">
              <w:rPr>
                <w:rFonts w:hint="eastAsia"/>
              </w:rPr>
              <w:t>填写文件标题，选择所属的课程，设置是否可见，填写文档描述</w:t>
            </w:r>
          </w:p>
          <w:p w:rsidR="0036746A" w:rsidRDefault="0036746A" w:rsidP="00B73198">
            <w:pPr>
              <w:pStyle w:val="a4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点击</w:t>
            </w:r>
            <w:r w:rsidR="00022D62">
              <w:rPr>
                <w:rFonts w:hint="eastAsia"/>
              </w:rPr>
              <w:t>“提交”</w:t>
            </w:r>
          </w:p>
          <w:p w:rsidR="0036746A" w:rsidRPr="00ED0073" w:rsidRDefault="00022D62" w:rsidP="00B73198">
            <w:pPr>
              <w:pStyle w:val="a4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成功</w:t>
            </w:r>
            <w:r w:rsidR="00275A63">
              <w:rPr>
                <w:rFonts w:hint="eastAsia"/>
              </w:rPr>
              <w:t>上传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36746A" w:rsidRDefault="00275A63" w:rsidP="0014302F">
            <w:r>
              <w:rPr>
                <w:rFonts w:hint="eastAsia"/>
              </w:rPr>
              <w:t>文件标题不能为空</w:t>
            </w:r>
            <w:r w:rsidR="000E5DFE">
              <w:rPr>
                <w:rFonts w:hint="eastAsia"/>
              </w:rPr>
              <w:t>，系统要求重新填写。——</w:t>
            </w:r>
            <w:r w:rsidR="000E5DFE">
              <w:rPr>
                <w:rFonts w:hint="eastAsia"/>
              </w:rPr>
              <w:t>&lt;EX-&gt;</w:t>
            </w:r>
          </w:p>
          <w:p w:rsidR="000E5DFE" w:rsidRDefault="000E5DFE" w:rsidP="0014302F">
            <w:r>
              <w:rPr>
                <w:rFonts w:hint="eastAsia"/>
              </w:rPr>
              <w:t>文件标题过长，系统要求重新填写。——</w:t>
            </w:r>
            <w:r>
              <w:rPr>
                <w:rFonts w:hint="eastAsia"/>
              </w:rPr>
              <w:t>&lt;EX-&gt;</w:t>
            </w:r>
          </w:p>
          <w:p w:rsidR="000E5DFE" w:rsidRDefault="000E5DFE" w:rsidP="0014302F">
            <w:r>
              <w:rPr>
                <w:rFonts w:hint="eastAsia"/>
              </w:rPr>
              <w:t>所属课程未选择，系统要求选择。——</w:t>
            </w:r>
            <w:r>
              <w:rPr>
                <w:rFonts w:hint="eastAsia"/>
              </w:rPr>
              <w:t>&lt;EX-&gt;</w:t>
            </w:r>
          </w:p>
          <w:p w:rsidR="000E5DFE" w:rsidRPr="000E5DFE" w:rsidRDefault="000E5DFE" w:rsidP="0014302F">
            <w:r>
              <w:rPr>
                <w:rFonts w:hint="eastAsia"/>
              </w:rPr>
              <w:t>文档描述过长，系统要求重新填写。——</w:t>
            </w:r>
            <w:r>
              <w:rPr>
                <w:rFonts w:hint="eastAsia"/>
              </w:rPr>
              <w:t>&lt;EX-&gt;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36746A" w:rsidRPr="00ED0073" w:rsidRDefault="00CD3C9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36746A" w:rsidRPr="00ED0073" w:rsidRDefault="00B12B8F" w:rsidP="0014302F">
            <w:r>
              <w:rPr>
                <w:rFonts w:hint="eastAsia"/>
              </w:rPr>
              <w:t>上传的文件，</w:t>
            </w:r>
            <w:r w:rsidR="000F418F">
              <w:rPr>
                <w:rFonts w:hint="eastAsia"/>
              </w:rPr>
              <w:t>文件标题，选择所属的课程，设置是否可见，填写文档描述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lastRenderedPageBreak/>
              <w:t>输出</w:t>
            </w:r>
          </w:p>
        </w:tc>
        <w:tc>
          <w:tcPr>
            <w:tcW w:w="5466" w:type="dxa"/>
          </w:tcPr>
          <w:p w:rsidR="0036746A" w:rsidRPr="00ED0073" w:rsidRDefault="000F418F" w:rsidP="0014302F">
            <w:r>
              <w:rPr>
                <w:rFonts w:hint="eastAsia"/>
              </w:rPr>
              <w:t>成功上传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36746A" w:rsidRPr="00ED0073" w:rsidRDefault="00CD3C9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rPr>
          <w:trHeight w:val="367"/>
        </w:trPr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36746A" w:rsidRPr="00ED0073" w:rsidRDefault="00CD3C9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36746A" w:rsidRPr="00ED0073" w:rsidRDefault="00CD3C9A" w:rsidP="0014302F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B43D22" w:rsidRPr="00F21267" w:rsidRDefault="0036746A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84" w:name="_Toc468612984"/>
      <w:r w:rsidRPr="00157BE3">
        <w:rPr>
          <w:rFonts w:asciiTheme="majorEastAsia" w:eastAsiaTheme="majorEastAsia" w:hAnsiTheme="majorEastAsia" w:hint="eastAsia"/>
          <w:sz w:val="32"/>
          <w:szCs w:val="32"/>
        </w:rPr>
        <w:t>教师</w:t>
      </w:r>
      <w:r w:rsidR="000F418F">
        <w:rPr>
          <w:rFonts w:asciiTheme="majorEastAsia" w:eastAsiaTheme="majorEastAsia" w:hAnsiTheme="majorEastAsia" w:hint="eastAsia"/>
          <w:sz w:val="32"/>
          <w:szCs w:val="32"/>
        </w:rPr>
        <w:t>修改文件</w:t>
      </w:r>
      <w:bookmarkEnd w:id="184"/>
    </w:p>
    <w:p w:rsidR="00B43D22" w:rsidRDefault="00B43D22" w:rsidP="00B43D22">
      <w:pPr>
        <w:pStyle w:val="a5"/>
        <w:keepNext/>
      </w:pPr>
      <w:bookmarkStart w:id="185" w:name="_Toc468611347"/>
      <w:bookmarkStart w:id="186" w:name="_Toc468612917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14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TE-14 </w:t>
      </w:r>
      <w:r>
        <w:rPr>
          <w:rFonts w:hint="eastAsia"/>
        </w:rPr>
        <w:t>教师修改文件</w:t>
      </w:r>
      <w:bookmarkEnd w:id="185"/>
      <w:bookmarkEnd w:id="186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教师修改文件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UC-TE-14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教师修改文件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主要教师用户代表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0F418F" w:rsidRPr="00ED0073" w:rsidRDefault="000F418F" w:rsidP="009118D3"/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教师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教师登陆状态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0F418F" w:rsidRPr="00ED0073" w:rsidRDefault="000F418F" w:rsidP="009118D3"/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教师登录成功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教师成功修改文件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0F418F" w:rsidRPr="00ED0073" w:rsidRDefault="000F418F" w:rsidP="000F418F">
            <w:r>
              <w:rPr>
                <w:rFonts w:hint="eastAsia"/>
              </w:rPr>
              <w:t>教师如果想要修改已上传的文件，进入首页，点击“个人中心”，点击“文件管理”，进入文件管理页面后，选择文件，点击“修改”，</w:t>
            </w:r>
            <w:r w:rsidR="00862B33">
              <w:rPr>
                <w:rFonts w:hint="eastAsia"/>
              </w:rPr>
              <w:t>填写文件标题，选择所属的课程，设置是否可见，填写文档描述，</w:t>
            </w:r>
            <w:r>
              <w:rPr>
                <w:rFonts w:hint="eastAsia"/>
              </w:rPr>
              <w:t>点击“提交”成功提交，点击取消则不保存。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0F418F" w:rsidRDefault="000F418F" w:rsidP="004663BA">
            <w:pPr>
              <w:pStyle w:val="a4"/>
              <w:numPr>
                <w:ilvl w:val="0"/>
                <w:numId w:val="27"/>
              </w:numPr>
              <w:ind w:firstLineChars="0"/>
              <w:jc w:val="left"/>
            </w:pPr>
            <w:r>
              <w:rPr>
                <w:rFonts w:hint="eastAsia"/>
              </w:rPr>
              <w:t>点击“个人中心”</w:t>
            </w:r>
          </w:p>
          <w:p w:rsidR="000F418F" w:rsidRDefault="000F418F" w:rsidP="004663BA">
            <w:pPr>
              <w:pStyle w:val="a4"/>
              <w:numPr>
                <w:ilvl w:val="0"/>
                <w:numId w:val="27"/>
              </w:numPr>
              <w:ind w:firstLineChars="0"/>
              <w:jc w:val="left"/>
            </w:pPr>
            <w:r>
              <w:rPr>
                <w:rFonts w:hint="eastAsia"/>
              </w:rPr>
              <w:t>点击“文件管理”</w:t>
            </w:r>
          </w:p>
          <w:p w:rsidR="000F418F" w:rsidRDefault="00862B33" w:rsidP="004663BA">
            <w:pPr>
              <w:pStyle w:val="a4"/>
              <w:numPr>
                <w:ilvl w:val="0"/>
                <w:numId w:val="27"/>
              </w:numPr>
              <w:ind w:firstLineChars="0"/>
              <w:jc w:val="left"/>
            </w:pPr>
            <w:r>
              <w:rPr>
                <w:rFonts w:hint="eastAsia"/>
              </w:rPr>
              <w:t>选择文件并</w:t>
            </w:r>
            <w:r w:rsidR="000F418F">
              <w:rPr>
                <w:rFonts w:hint="eastAsia"/>
              </w:rPr>
              <w:t>点击“</w:t>
            </w:r>
            <w:r>
              <w:rPr>
                <w:rFonts w:hint="eastAsia"/>
              </w:rPr>
              <w:t>修改</w:t>
            </w:r>
            <w:r w:rsidR="000F418F">
              <w:rPr>
                <w:rFonts w:hint="eastAsia"/>
              </w:rPr>
              <w:t>”</w:t>
            </w:r>
          </w:p>
          <w:p w:rsidR="000F418F" w:rsidRDefault="000F418F" w:rsidP="004663BA">
            <w:pPr>
              <w:pStyle w:val="a4"/>
              <w:numPr>
                <w:ilvl w:val="0"/>
                <w:numId w:val="27"/>
              </w:numPr>
              <w:ind w:firstLineChars="0"/>
              <w:jc w:val="left"/>
            </w:pPr>
            <w:r>
              <w:rPr>
                <w:rFonts w:hint="eastAsia"/>
              </w:rPr>
              <w:t>填写文件标题，选择所属的课程，设置是否可见，填写文档描述</w:t>
            </w:r>
          </w:p>
          <w:p w:rsidR="000F418F" w:rsidRDefault="000F418F" w:rsidP="004663BA">
            <w:pPr>
              <w:pStyle w:val="a4"/>
              <w:numPr>
                <w:ilvl w:val="0"/>
                <w:numId w:val="27"/>
              </w:numPr>
              <w:ind w:firstLineChars="0"/>
              <w:jc w:val="left"/>
            </w:pPr>
            <w:r>
              <w:rPr>
                <w:rFonts w:hint="eastAsia"/>
              </w:rPr>
              <w:t>点击“提交”</w:t>
            </w:r>
          </w:p>
          <w:p w:rsidR="000F418F" w:rsidRPr="00ED0073" w:rsidRDefault="000F418F" w:rsidP="004663BA">
            <w:pPr>
              <w:pStyle w:val="a4"/>
              <w:numPr>
                <w:ilvl w:val="0"/>
                <w:numId w:val="27"/>
              </w:numPr>
              <w:ind w:firstLineChars="0"/>
              <w:jc w:val="left"/>
            </w:pPr>
            <w:r>
              <w:rPr>
                <w:rFonts w:hint="eastAsia"/>
              </w:rPr>
              <w:t>成功</w:t>
            </w:r>
            <w:r w:rsidR="00CD568C">
              <w:rPr>
                <w:rFonts w:hint="eastAsia"/>
              </w:rPr>
              <w:t>修改</w:t>
            </w:r>
            <w:r>
              <w:rPr>
                <w:rFonts w:hint="eastAsia"/>
              </w:rPr>
              <w:t>文件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无</w:t>
            </w:r>
          </w:p>
        </w:tc>
      </w:tr>
      <w:tr w:rsidR="000F418F" w:rsidRPr="000E5DFE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0F418F" w:rsidRDefault="000F418F" w:rsidP="009118D3">
            <w:r>
              <w:rPr>
                <w:rFonts w:hint="eastAsia"/>
              </w:rPr>
              <w:t>文件标题不能为空，系统要求重新填写。——</w:t>
            </w:r>
            <w:r>
              <w:rPr>
                <w:rFonts w:hint="eastAsia"/>
              </w:rPr>
              <w:t>&lt;EX-&gt;</w:t>
            </w:r>
          </w:p>
          <w:p w:rsidR="000F418F" w:rsidRDefault="000F418F" w:rsidP="009118D3">
            <w:r>
              <w:rPr>
                <w:rFonts w:hint="eastAsia"/>
              </w:rPr>
              <w:t>文件标题过长，系统要求重新填写。——</w:t>
            </w:r>
            <w:r>
              <w:rPr>
                <w:rFonts w:hint="eastAsia"/>
              </w:rPr>
              <w:t>&lt;EX-&gt;</w:t>
            </w:r>
          </w:p>
          <w:p w:rsidR="000F418F" w:rsidRDefault="000F418F" w:rsidP="009118D3">
            <w:r>
              <w:rPr>
                <w:rFonts w:hint="eastAsia"/>
              </w:rPr>
              <w:t>所属课程未选择，系统要求选择。——</w:t>
            </w:r>
            <w:r>
              <w:rPr>
                <w:rFonts w:hint="eastAsia"/>
              </w:rPr>
              <w:t>&lt;EX-&gt;</w:t>
            </w:r>
          </w:p>
          <w:p w:rsidR="000F418F" w:rsidRPr="000E5DFE" w:rsidRDefault="000F418F" w:rsidP="009118D3">
            <w:r>
              <w:rPr>
                <w:rFonts w:hint="eastAsia"/>
              </w:rPr>
              <w:t>文档描述过长，系统要求重新填写。——</w:t>
            </w:r>
            <w:r>
              <w:rPr>
                <w:rFonts w:hint="eastAsia"/>
              </w:rPr>
              <w:t>&lt;EX-&gt;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无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0F418F" w:rsidRPr="00ED0073" w:rsidRDefault="00CD568C" w:rsidP="009118D3">
            <w:r>
              <w:rPr>
                <w:rFonts w:hint="eastAsia"/>
              </w:rPr>
              <w:t>文件标题，选择所属的课程，设置是否可见，填写文档描述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0F418F" w:rsidRPr="00ED0073" w:rsidRDefault="00CD568C" w:rsidP="009118D3">
            <w:r>
              <w:rPr>
                <w:rFonts w:hint="eastAsia"/>
              </w:rPr>
              <w:t>成功修改文件信息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lastRenderedPageBreak/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无</w:t>
            </w:r>
          </w:p>
        </w:tc>
      </w:tr>
      <w:tr w:rsidR="000F418F" w:rsidRPr="00ED0073" w:rsidTr="009118D3">
        <w:trPr>
          <w:trHeight w:val="367"/>
        </w:trPr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0F418F" w:rsidRPr="00ED0073" w:rsidRDefault="000F418F" w:rsidP="009118D3">
            <w:r>
              <w:rPr>
                <w:rFonts w:hint="eastAsia"/>
              </w:rPr>
              <w:t>无</w:t>
            </w:r>
          </w:p>
        </w:tc>
      </w:tr>
      <w:tr w:rsidR="000F418F" w:rsidRPr="00ED0073" w:rsidTr="009118D3">
        <w:tc>
          <w:tcPr>
            <w:tcW w:w="2830" w:type="dxa"/>
          </w:tcPr>
          <w:p w:rsidR="000F418F" w:rsidRDefault="000F418F" w:rsidP="009118D3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0F418F" w:rsidRPr="00ED0073" w:rsidRDefault="000F418F" w:rsidP="009118D3"/>
        </w:tc>
      </w:tr>
      <w:tr w:rsidR="000F418F" w:rsidRPr="00ED0073" w:rsidTr="009118D3">
        <w:tc>
          <w:tcPr>
            <w:tcW w:w="2830" w:type="dxa"/>
          </w:tcPr>
          <w:p w:rsidR="000F418F" w:rsidRDefault="000F418F" w:rsidP="009118D3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0F418F" w:rsidRPr="00ED0073" w:rsidRDefault="000F418F" w:rsidP="009118D3"/>
        </w:tc>
      </w:tr>
      <w:tr w:rsidR="000F418F" w:rsidRPr="00ED0073" w:rsidTr="009118D3">
        <w:tc>
          <w:tcPr>
            <w:tcW w:w="2830" w:type="dxa"/>
          </w:tcPr>
          <w:p w:rsidR="000F418F" w:rsidRPr="00ED0073" w:rsidRDefault="000F418F" w:rsidP="009118D3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0F418F" w:rsidRPr="00ED0073" w:rsidRDefault="000F418F" w:rsidP="009118D3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0F418F" w:rsidRDefault="000F418F" w:rsidP="000F418F"/>
    <w:p w:rsidR="000F418F" w:rsidRPr="00151612" w:rsidRDefault="00151612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87" w:name="_Toc468612985"/>
      <w:r w:rsidRPr="00157BE3">
        <w:rPr>
          <w:rFonts w:asciiTheme="majorEastAsia" w:eastAsiaTheme="majorEastAsia" w:hAnsiTheme="majorEastAsia" w:hint="eastAsia"/>
          <w:sz w:val="32"/>
          <w:szCs w:val="32"/>
        </w:rPr>
        <w:t>教师</w:t>
      </w:r>
      <w:r>
        <w:rPr>
          <w:rFonts w:asciiTheme="majorEastAsia" w:eastAsiaTheme="majorEastAsia" w:hAnsiTheme="majorEastAsia" w:hint="eastAsia"/>
          <w:sz w:val="32"/>
          <w:szCs w:val="32"/>
        </w:rPr>
        <w:t>删除文件</w:t>
      </w:r>
      <w:bookmarkEnd w:id="187"/>
    </w:p>
    <w:p w:rsidR="00F21267" w:rsidRDefault="00F21267" w:rsidP="00F21267">
      <w:pPr>
        <w:pStyle w:val="a5"/>
        <w:keepNext/>
      </w:pPr>
      <w:bookmarkStart w:id="188" w:name="_Toc468611348"/>
      <w:bookmarkStart w:id="189" w:name="_Toc468612918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7.15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TE-15 </w:t>
      </w:r>
      <w:r>
        <w:rPr>
          <w:rFonts w:hint="eastAsia"/>
        </w:rPr>
        <w:t>教师删除文件</w:t>
      </w:r>
      <w:bookmarkEnd w:id="188"/>
      <w:bookmarkEnd w:id="189"/>
    </w:p>
    <w:tbl>
      <w:tblPr>
        <w:tblStyle w:val="aa"/>
        <w:tblpPr w:leftFromText="180" w:rightFromText="180" w:vertAnchor="text" w:horzAnchor="margin" w:tblpY="152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名称</w:t>
            </w:r>
          </w:p>
        </w:tc>
        <w:tc>
          <w:tcPr>
            <w:tcW w:w="5466" w:type="dxa"/>
          </w:tcPr>
          <w:p w:rsidR="0036746A" w:rsidRPr="00ED0073" w:rsidRDefault="00CA4280" w:rsidP="0014302F">
            <w:r>
              <w:rPr>
                <w:rFonts w:hint="eastAsia"/>
              </w:rPr>
              <w:t>教师删除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标识符</w:t>
            </w:r>
          </w:p>
        </w:tc>
        <w:tc>
          <w:tcPr>
            <w:tcW w:w="5466" w:type="dxa"/>
          </w:tcPr>
          <w:p w:rsidR="0036746A" w:rsidRPr="00ED0073" w:rsidRDefault="00CA4280" w:rsidP="0014302F">
            <w:r>
              <w:rPr>
                <w:rFonts w:hint="eastAsia"/>
              </w:rPr>
              <w:t>UC-TE-15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描述</w:t>
            </w:r>
          </w:p>
        </w:tc>
        <w:tc>
          <w:tcPr>
            <w:tcW w:w="5466" w:type="dxa"/>
          </w:tcPr>
          <w:p w:rsidR="0036746A" w:rsidRPr="00ED0073" w:rsidRDefault="0036746A" w:rsidP="00CA4280">
            <w:r>
              <w:rPr>
                <w:rFonts w:hint="eastAsia"/>
              </w:rPr>
              <w:t>教师</w:t>
            </w:r>
            <w:r w:rsidR="00CA4280">
              <w:rPr>
                <w:rFonts w:hint="eastAsia"/>
              </w:rPr>
              <w:t>删除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需求来源</w:t>
            </w:r>
          </w:p>
        </w:tc>
        <w:tc>
          <w:tcPr>
            <w:tcW w:w="5466" w:type="dxa"/>
          </w:tcPr>
          <w:p w:rsidR="0036746A" w:rsidRPr="00ED0073" w:rsidRDefault="00CA4280" w:rsidP="0014302F">
            <w:r>
              <w:rPr>
                <w:rFonts w:hint="eastAsia"/>
              </w:rPr>
              <w:t>主要教师用户代表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优先级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参与者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教师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教师登陆状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涉众利益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前置条件</w:t>
            </w:r>
          </w:p>
        </w:tc>
        <w:tc>
          <w:tcPr>
            <w:tcW w:w="5466" w:type="dxa"/>
          </w:tcPr>
          <w:p w:rsidR="0036746A" w:rsidRPr="00ED0073" w:rsidRDefault="000C3C2F" w:rsidP="0014302F">
            <w:r>
              <w:rPr>
                <w:rFonts w:hint="eastAsia"/>
              </w:rPr>
              <w:t>教师登录状态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后置条件</w:t>
            </w:r>
          </w:p>
        </w:tc>
        <w:tc>
          <w:tcPr>
            <w:tcW w:w="5466" w:type="dxa"/>
          </w:tcPr>
          <w:p w:rsidR="0036746A" w:rsidRPr="00ED0073" w:rsidRDefault="00A875A2" w:rsidP="0014302F">
            <w:r>
              <w:rPr>
                <w:rFonts w:hint="eastAsia"/>
              </w:rPr>
              <w:t>成功对文件进行</w:t>
            </w:r>
            <w:r w:rsidR="0036746A">
              <w:rPr>
                <w:rFonts w:hint="eastAsia"/>
              </w:rPr>
              <w:t>删除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用例场景</w:t>
            </w:r>
          </w:p>
        </w:tc>
        <w:tc>
          <w:tcPr>
            <w:tcW w:w="5466" w:type="dxa"/>
          </w:tcPr>
          <w:p w:rsidR="0036746A" w:rsidRPr="00ED0073" w:rsidRDefault="001762E6" w:rsidP="001762E6">
            <w:r>
              <w:rPr>
                <w:rFonts w:hint="eastAsia"/>
              </w:rPr>
              <w:t>教师如果想要删除已上传的文件，进入首页，点击“个人中心”，点击“文件管理”，进入文件管理页面后，选择文件，点击“删除”，成功删除文件</w:t>
            </w:r>
            <w:r w:rsidRPr="00ED0073">
              <w:t xml:space="preserve"> 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基本操作流程</w:t>
            </w:r>
          </w:p>
        </w:tc>
        <w:tc>
          <w:tcPr>
            <w:tcW w:w="5466" w:type="dxa"/>
          </w:tcPr>
          <w:p w:rsidR="001762E6" w:rsidRDefault="001762E6" w:rsidP="00B73198">
            <w:pPr>
              <w:pStyle w:val="a4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点击“个人中心”</w:t>
            </w:r>
          </w:p>
          <w:p w:rsidR="001762E6" w:rsidRDefault="001762E6" w:rsidP="00B73198">
            <w:pPr>
              <w:pStyle w:val="a4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点击“文件管理”</w:t>
            </w:r>
          </w:p>
          <w:p w:rsidR="001762E6" w:rsidRDefault="001762E6" w:rsidP="00B73198">
            <w:pPr>
              <w:pStyle w:val="a4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选择文件并点击“删除”</w:t>
            </w:r>
          </w:p>
          <w:p w:rsidR="0036746A" w:rsidRPr="00ED0073" w:rsidRDefault="001762E6" w:rsidP="00B73198">
            <w:pPr>
              <w:pStyle w:val="a4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成功删除文件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可选操作流程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异常</w:t>
            </w:r>
          </w:p>
        </w:tc>
        <w:tc>
          <w:tcPr>
            <w:tcW w:w="5466" w:type="dxa"/>
          </w:tcPr>
          <w:p w:rsidR="0036746A" w:rsidRPr="00ED0073" w:rsidRDefault="0095226B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业务规则</w:t>
            </w:r>
          </w:p>
        </w:tc>
        <w:tc>
          <w:tcPr>
            <w:tcW w:w="5466" w:type="dxa"/>
          </w:tcPr>
          <w:p w:rsidR="0036746A" w:rsidRPr="00ED0073" w:rsidRDefault="0095226B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入</w:t>
            </w:r>
          </w:p>
        </w:tc>
        <w:tc>
          <w:tcPr>
            <w:tcW w:w="5466" w:type="dxa"/>
          </w:tcPr>
          <w:p w:rsidR="0036746A" w:rsidRPr="00ED0073" w:rsidRDefault="0036746A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输出</w:t>
            </w:r>
          </w:p>
        </w:tc>
        <w:tc>
          <w:tcPr>
            <w:tcW w:w="5466" w:type="dxa"/>
          </w:tcPr>
          <w:p w:rsidR="0036746A" w:rsidRPr="00ED0073" w:rsidRDefault="00EB7191" w:rsidP="0014302F">
            <w:r>
              <w:rPr>
                <w:rFonts w:hint="eastAsia"/>
              </w:rPr>
              <w:t>文件成功删除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包含的</w:t>
            </w:r>
            <w:r w:rsidRPr="00ED0073">
              <w:t>用例</w:t>
            </w:r>
          </w:p>
        </w:tc>
        <w:tc>
          <w:tcPr>
            <w:tcW w:w="5466" w:type="dxa"/>
          </w:tcPr>
          <w:p w:rsidR="0036746A" w:rsidRPr="00ED0073" w:rsidRDefault="0095226B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rPr>
          <w:trHeight w:val="367"/>
        </w:trPr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被</w:t>
            </w:r>
            <w:r w:rsidRPr="00ED0073">
              <w:t>扩展的用例</w:t>
            </w:r>
          </w:p>
        </w:tc>
        <w:tc>
          <w:tcPr>
            <w:tcW w:w="5466" w:type="dxa"/>
          </w:tcPr>
          <w:p w:rsidR="0036746A" w:rsidRPr="00ED0073" w:rsidRDefault="0095226B" w:rsidP="0014302F">
            <w:r>
              <w:rPr>
                <w:rFonts w:hint="eastAsia"/>
              </w:rPr>
              <w:t>无</w:t>
            </w:r>
          </w:p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数据字典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Default="0036746A" w:rsidP="0014302F">
            <w:r>
              <w:rPr>
                <w:rFonts w:hint="eastAsia"/>
              </w:rPr>
              <w:t>对话框图及界面</w:t>
            </w:r>
          </w:p>
        </w:tc>
        <w:tc>
          <w:tcPr>
            <w:tcW w:w="5466" w:type="dxa"/>
          </w:tcPr>
          <w:p w:rsidR="0036746A" w:rsidRPr="00ED0073" w:rsidRDefault="0036746A" w:rsidP="0014302F"/>
        </w:tc>
      </w:tr>
      <w:tr w:rsidR="0036746A" w:rsidRPr="00ED0073" w:rsidTr="0014302F">
        <w:tc>
          <w:tcPr>
            <w:tcW w:w="2830" w:type="dxa"/>
          </w:tcPr>
          <w:p w:rsidR="0036746A" w:rsidRPr="00ED0073" w:rsidRDefault="0036746A" w:rsidP="0014302F">
            <w:r w:rsidRPr="00ED0073">
              <w:rPr>
                <w:rFonts w:hint="eastAsia"/>
              </w:rPr>
              <w:t>修改历史记录</w:t>
            </w:r>
          </w:p>
        </w:tc>
        <w:tc>
          <w:tcPr>
            <w:tcW w:w="5466" w:type="dxa"/>
          </w:tcPr>
          <w:p w:rsidR="0036746A" w:rsidRPr="00ED0073" w:rsidRDefault="0095226B" w:rsidP="0014302F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6746A" w:rsidRDefault="0036746A" w:rsidP="0036746A"/>
    <w:p w:rsidR="0036746A" w:rsidRDefault="0036746A" w:rsidP="0036746A"/>
    <w:p w:rsidR="00B2575D" w:rsidRDefault="0036746A" w:rsidP="004663BA">
      <w:pPr>
        <w:pStyle w:val="1"/>
        <w:numPr>
          <w:ilvl w:val="0"/>
          <w:numId w:val="11"/>
        </w:numPr>
      </w:pPr>
      <w:bookmarkStart w:id="190" w:name="_Toc468612986"/>
      <w:r>
        <w:rPr>
          <w:rFonts w:hint="eastAsia"/>
        </w:rPr>
        <w:lastRenderedPageBreak/>
        <w:t>学生用例</w:t>
      </w:r>
      <w:bookmarkEnd w:id="190"/>
    </w:p>
    <w:p w:rsidR="00B2575D" w:rsidRDefault="00B2575D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91" w:name="_Toc468612987"/>
      <w:r w:rsidRPr="00B2575D">
        <w:rPr>
          <w:rFonts w:asciiTheme="majorEastAsia" w:eastAsiaTheme="majorEastAsia" w:hAnsiTheme="majorEastAsia" w:hint="eastAsia"/>
          <w:sz w:val="32"/>
          <w:szCs w:val="32"/>
        </w:rPr>
        <w:t>学生</w:t>
      </w:r>
      <w:r w:rsidR="00D43EF7">
        <w:rPr>
          <w:rFonts w:asciiTheme="majorEastAsia" w:eastAsiaTheme="majorEastAsia" w:hAnsiTheme="majorEastAsia" w:hint="eastAsia"/>
          <w:sz w:val="32"/>
          <w:szCs w:val="32"/>
        </w:rPr>
        <w:t>进入答疑课堂</w:t>
      </w:r>
      <w:bookmarkEnd w:id="191"/>
    </w:p>
    <w:p w:rsidR="00964CD4" w:rsidRDefault="00964CD4" w:rsidP="00964CD4">
      <w:pPr>
        <w:pStyle w:val="a5"/>
        <w:keepNext/>
      </w:pPr>
      <w:bookmarkStart w:id="192" w:name="_Toc468611349"/>
      <w:bookmarkStart w:id="193" w:name="_Toc468612919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8.1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ST-01</w:t>
      </w:r>
      <w:r w:rsidRPr="00D43EF7">
        <w:rPr>
          <w:rFonts w:hint="eastAsia"/>
        </w:rPr>
        <w:t>学生</w:t>
      </w:r>
      <w:r>
        <w:rPr>
          <w:rFonts w:hint="eastAsia"/>
        </w:rPr>
        <w:t>进入答疑课堂</w:t>
      </w:r>
      <w:bookmarkEnd w:id="192"/>
      <w:bookmarkEnd w:id="193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D43EF7" w:rsidRDefault="00D43EF7" w:rsidP="00D918DE">
            <w:r w:rsidRPr="00D43EF7">
              <w:rPr>
                <w:rFonts w:hint="eastAsia"/>
              </w:rPr>
              <w:t>学生</w:t>
            </w:r>
            <w:r>
              <w:rPr>
                <w:rFonts w:hint="eastAsia"/>
              </w:rPr>
              <w:t>进入答疑课堂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D43EF7" w:rsidRDefault="00A763AE" w:rsidP="00D918DE">
            <w:r>
              <w:rPr>
                <w:rFonts w:hint="eastAsia"/>
              </w:rPr>
              <w:t>UC-ST-01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D43EF7" w:rsidRDefault="00D43EF7" w:rsidP="00D918DE"/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D43EF7" w:rsidRDefault="00D43EF7" w:rsidP="008047B7">
            <w:r>
              <w:rPr>
                <w:rFonts w:hint="eastAsia"/>
              </w:rPr>
              <w:t>主要</w:t>
            </w:r>
            <w:r w:rsidR="008047B7">
              <w:rPr>
                <w:rFonts w:hint="eastAsia"/>
              </w:rPr>
              <w:t>学生</w:t>
            </w:r>
            <w:r>
              <w:rPr>
                <w:rFonts w:hint="eastAsia"/>
              </w:rPr>
              <w:t>用户代表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D43EF7" w:rsidRDefault="008047B7" w:rsidP="00D918DE">
            <w:r>
              <w:rPr>
                <w:rFonts w:hint="eastAsia"/>
              </w:rPr>
              <w:t>学生</w:t>
            </w:r>
            <w:r w:rsidR="00D43EF7">
              <w:rPr>
                <w:rFonts w:hint="eastAsia"/>
              </w:rPr>
              <w:t>进入答疑课堂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D43EF7" w:rsidRDefault="008047B7" w:rsidP="00D918DE">
            <w:r>
              <w:rPr>
                <w:rFonts w:hint="eastAsia"/>
              </w:rPr>
              <w:t>学生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D43EF7" w:rsidRDefault="008047B7" w:rsidP="00D918DE">
            <w:r>
              <w:rPr>
                <w:rFonts w:hint="eastAsia"/>
              </w:rPr>
              <w:t>学生</w:t>
            </w:r>
            <w:r w:rsidR="00D43EF7">
              <w:rPr>
                <w:rFonts w:hint="eastAsia"/>
              </w:rPr>
              <w:t>登录的状态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D43EF7" w:rsidRDefault="00D43EF7" w:rsidP="00D918DE"/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D43EF7" w:rsidRDefault="008047B7" w:rsidP="00D918DE">
            <w:r>
              <w:rPr>
                <w:rFonts w:hint="eastAsia"/>
              </w:rPr>
              <w:t>学生</w:t>
            </w:r>
            <w:r w:rsidR="00D43EF7">
              <w:rPr>
                <w:rFonts w:hint="eastAsia"/>
              </w:rPr>
              <w:t>登录通过验证，进入答疑页面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D43EF7" w:rsidRDefault="00D43EF7" w:rsidP="00D918DE">
            <w:r>
              <w:rPr>
                <w:rFonts w:hint="eastAsia"/>
              </w:rPr>
              <w:t>进入答疑课堂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D43EF7" w:rsidRDefault="00D43EF7" w:rsidP="00D918DE">
            <w:r>
              <w:rPr>
                <w:rFonts w:hint="eastAsia"/>
              </w:rPr>
              <w:t>当</w:t>
            </w:r>
            <w:r w:rsidR="008047B7">
              <w:rPr>
                <w:rFonts w:hint="eastAsia"/>
              </w:rPr>
              <w:t>学生</w:t>
            </w:r>
            <w:r>
              <w:rPr>
                <w:rFonts w:hint="eastAsia"/>
              </w:rPr>
              <w:t>想要进入答疑课堂时，点击“课程答疑</w:t>
            </w:r>
            <w:r>
              <w:t>”</w:t>
            </w:r>
            <w:r>
              <w:rPr>
                <w:rFonts w:hint="eastAsia"/>
              </w:rPr>
              <w:t>，再点击“进入答疑”，可以进入答疑课堂，在答疑课堂里可以和学生进行交流。</w:t>
            </w:r>
          </w:p>
        </w:tc>
      </w:tr>
      <w:tr w:rsidR="00D43EF7" w:rsidRPr="002153A6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D43EF7" w:rsidRDefault="008047B7" w:rsidP="004663BA">
            <w:pPr>
              <w:pStyle w:val="a4"/>
              <w:numPr>
                <w:ilvl w:val="0"/>
                <w:numId w:val="21"/>
              </w:numPr>
              <w:ind w:firstLineChars="0"/>
            </w:pPr>
            <w:r w:rsidRPr="008047B7">
              <w:rPr>
                <w:rFonts w:hint="eastAsia"/>
              </w:rPr>
              <w:t>学生</w:t>
            </w:r>
            <w:r w:rsidR="00D43EF7">
              <w:rPr>
                <w:rFonts w:hint="eastAsia"/>
              </w:rPr>
              <w:t>点击“课程答疑”，进入答疑页面</w:t>
            </w:r>
          </w:p>
          <w:p w:rsidR="00D43EF7" w:rsidRDefault="00D43EF7" w:rsidP="004663BA">
            <w:pPr>
              <w:pStyle w:val="a4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点击“进入答疑”</w:t>
            </w:r>
          </w:p>
          <w:p w:rsidR="00D43EF7" w:rsidRPr="002153A6" w:rsidRDefault="008047B7" w:rsidP="004663BA">
            <w:pPr>
              <w:pStyle w:val="a4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学生</w:t>
            </w:r>
            <w:r w:rsidR="00D43EF7">
              <w:rPr>
                <w:rFonts w:hint="eastAsia"/>
              </w:rPr>
              <w:t>进入答疑课堂</w:t>
            </w:r>
          </w:p>
        </w:tc>
      </w:tr>
      <w:tr w:rsidR="00D43EF7" w:rsidRPr="00BC42F1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D43EF7" w:rsidRPr="00BC42F1" w:rsidRDefault="00D43EF7" w:rsidP="00D918DE">
            <w:r>
              <w:rPr>
                <w:rFonts w:hint="eastAsia"/>
              </w:rPr>
              <w:t>无</w:t>
            </w:r>
          </w:p>
        </w:tc>
      </w:tr>
      <w:tr w:rsidR="00D43EF7" w:rsidRPr="00BC42F1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D43EF7" w:rsidRPr="00BC42F1" w:rsidRDefault="00D43EF7" w:rsidP="00D918DE">
            <w:r>
              <w:rPr>
                <w:rFonts w:hint="eastAsia"/>
              </w:rPr>
              <w:t>若答疑课堂未开启，无法进入答疑课堂——</w:t>
            </w:r>
            <w:r>
              <w:rPr>
                <w:rFonts w:hint="eastAsia"/>
              </w:rPr>
              <w:t>&lt;EX-&gt;</w:t>
            </w:r>
          </w:p>
        </w:tc>
      </w:tr>
      <w:tr w:rsidR="00D43EF7" w:rsidRPr="001E06C8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D43EF7" w:rsidRPr="001E06C8" w:rsidRDefault="00D43EF7" w:rsidP="00D918DE">
            <w:r>
              <w:rPr>
                <w:rFonts w:hint="eastAsia"/>
              </w:rPr>
              <w:t>无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D43EF7" w:rsidRDefault="00D43EF7" w:rsidP="00D918DE">
            <w:r>
              <w:rPr>
                <w:rFonts w:hint="eastAsia"/>
              </w:rPr>
              <w:t>无</w:t>
            </w:r>
          </w:p>
        </w:tc>
      </w:tr>
      <w:tr w:rsidR="00D43EF7" w:rsidRPr="000113A2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D43EF7" w:rsidRPr="000113A2" w:rsidRDefault="00D43EF7" w:rsidP="00D918DE">
            <w:r>
              <w:rPr>
                <w:rFonts w:hint="eastAsia"/>
              </w:rPr>
              <w:t>答疑课堂界面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D43EF7" w:rsidRDefault="00D43EF7" w:rsidP="00D918DE">
            <w:r>
              <w:rPr>
                <w:rFonts w:hint="eastAsia"/>
              </w:rPr>
              <w:t>无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D43EF7" w:rsidRDefault="008047B7" w:rsidP="008047B7">
            <w:r>
              <w:rPr>
                <w:rFonts w:hint="eastAsia"/>
              </w:rPr>
              <w:t>学生</w:t>
            </w:r>
            <w:r w:rsidR="002A0059">
              <w:rPr>
                <w:rFonts w:hint="eastAsia"/>
              </w:rPr>
              <w:t>答疑</w:t>
            </w:r>
            <w:r w:rsidR="00D43EF7">
              <w:rPr>
                <w:rFonts w:hint="eastAsia"/>
              </w:rPr>
              <w:t>发言</w:t>
            </w:r>
          </w:p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D43EF7" w:rsidRDefault="00D43EF7" w:rsidP="00D918DE"/>
        </w:tc>
      </w:tr>
      <w:tr w:rsidR="00D43EF7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D43EF7" w:rsidRDefault="00D43EF7" w:rsidP="00D918DE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D43EF7" w:rsidRPr="00DA0219" w:rsidTr="00D918DE">
        <w:tc>
          <w:tcPr>
            <w:tcW w:w="2830" w:type="dxa"/>
          </w:tcPr>
          <w:p w:rsidR="00D43EF7" w:rsidRDefault="00D43EF7" w:rsidP="00D918D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D43EF7" w:rsidRPr="00DA0219" w:rsidRDefault="00D43EF7" w:rsidP="00D918D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D43EF7" w:rsidRDefault="00D43EF7" w:rsidP="00D43EF7"/>
    <w:p w:rsidR="00C0679F" w:rsidRPr="00C0679F" w:rsidRDefault="00C0679F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94" w:name="_Toc468612988"/>
      <w:r>
        <w:rPr>
          <w:rFonts w:asciiTheme="majorEastAsia" w:eastAsiaTheme="majorEastAsia" w:hAnsiTheme="majorEastAsia" w:hint="eastAsia"/>
          <w:sz w:val="32"/>
          <w:szCs w:val="32"/>
        </w:rPr>
        <w:t>学生答疑发言</w:t>
      </w:r>
      <w:bookmarkEnd w:id="194"/>
    </w:p>
    <w:p w:rsidR="00964CD4" w:rsidRDefault="00964CD4" w:rsidP="00964CD4">
      <w:pPr>
        <w:pStyle w:val="a5"/>
        <w:keepNext/>
      </w:pPr>
      <w:bookmarkStart w:id="195" w:name="_Toc468611350"/>
      <w:bookmarkStart w:id="196" w:name="_Toc468612920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8.2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ST-02</w:t>
      </w:r>
      <w:r>
        <w:rPr>
          <w:rFonts w:hint="eastAsia"/>
        </w:rPr>
        <w:t>学生答疑发言</w:t>
      </w:r>
      <w:bookmarkEnd w:id="195"/>
      <w:bookmarkEnd w:id="196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学生答疑发言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C0679F" w:rsidRDefault="00964CD4" w:rsidP="00E727BD">
            <w:r>
              <w:rPr>
                <w:rFonts w:hint="eastAsia"/>
              </w:rPr>
              <w:t>UC-ST-02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lastRenderedPageBreak/>
              <w:t>优先级</w:t>
            </w:r>
          </w:p>
        </w:tc>
        <w:tc>
          <w:tcPr>
            <w:tcW w:w="5387" w:type="dxa"/>
          </w:tcPr>
          <w:p w:rsidR="00C0679F" w:rsidRDefault="00C0679F" w:rsidP="00E727BD"/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主要学生用户代表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学生在答疑课堂发言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学生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学生已在答疑课堂状态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C0679F" w:rsidRDefault="00C0679F" w:rsidP="00E727BD"/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学生进入答疑课堂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学生发言成功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学生想要在答疑课堂与学生进行交流，可以通过下方输入框输入想要发送的信息，输入完信息后，点击“发送”，经系统确认后会在聊天信息中显示该条信息。</w:t>
            </w:r>
          </w:p>
        </w:tc>
      </w:tr>
      <w:tr w:rsidR="00C0679F" w:rsidRPr="002153A6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C0679F" w:rsidRDefault="00C0679F" w:rsidP="004663BA">
            <w:pPr>
              <w:pStyle w:val="a4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学生在输入框中输入信息</w:t>
            </w:r>
          </w:p>
          <w:p w:rsidR="00C0679F" w:rsidRDefault="00C0679F" w:rsidP="004663BA">
            <w:pPr>
              <w:pStyle w:val="a4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点击“发送”</w:t>
            </w:r>
          </w:p>
          <w:p w:rsidR="00C0679F" w:rsidRPr="002153A6" w:rsidRDefault="00C0679F" w:rsidP="004663BA">
            <w:pPr>
              <w:pStyle w:val="a4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系统确认后显示在聊天信息框中</w:t>
            </w:r>
          </w:p>
        </w:tc>
      </w:tr>
      <w:tr w:rsidR="00C0679F" w:rsidRPr="00BC42F1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C0679F" w:rsidRPr="00BC42F1" w:rsidRDefault="00C0679F" w:rsidP="00E727BD">
            <w:r>
              <w:rPr>
                <w:rFonts w:hint="eastAsia"/>
              </w:rPr>
              <w:t>无</w:t>
            </w:r>
          </w:p>
        </w:tc>
      </w:tr>
      <w:tr w:rsidR="00C0679F" w:rsidRPr="00BC42F1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内容过长，系统要求重新编辑——</w:t>
            </w:r>
            <w:r>
              <w:rPr>
                <w:rFonts w:hint="eastAsia"/>
              </w:rPr>
              <w:t>&lt;EX-&gt;</w:t>
            </w:r>
          </w:p>
          <w:p w:rsidR="00C0679F" w:rsidRPr="00BC42F1" w:rsidRDefault="00C0679F" w:rsidP="00E727BD">
            <w:r>
              <w:rPr>
                <w:rFonts w:hint="eastAsia"/>
              </w:rPr>
              <w:t>内容为空，系统提示内容不能为空——</w:t>
            </w:r>
            <w:r>
              <w:rPr>
                <w:rFonts w:hint="eastAsia"/>
              </w:rPr>
              <w:t>&lt;EX&gt;</w:t>
            </w:r>
          </w:p>
        </w:tc>
      </w:tr>
      <w:tr w:rsidR="00C0679F" w:rsidRPr="001E06C8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C0679F" w:rsidRPr="001E06C8" w:rsidRDefault="00C0679F" w:rsidP="00E727BD"/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无</w:t>
            </w:r>
          </w:p>
        </w:tc>
      </w:tr>
      <w:tr w:rsidR="00C0679F" w:rsidRPr="000113A2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C0679F" w:rsidRPr="000113A2" w:rsidRDefault="00C0679F" w:rsidP="00E727BD">
            <w:r>
              <w:rPr>
                <w:rFonts w:hint="eastAsia"/>
              </w:rPr>
              <w:t>课程答疑页面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无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C0679F" w:rsidRDefault="00C0679F" w:rsidP="00E727BD">
            <w:r>
              <w:rPr>
                <w:rFonts w:hint="eastAsia"/>
              </w:rPr>
              <w:t>无</w:t>
            </w:r>
          </w:p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C0679F" w:rsidRDefault="00C0679F" w:rsidP="00E727BD"/>
        </w:tc>
      </w:tr>
      <w:tr w:rsidR="00C0679F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C0679F" w:rsidRDefault="00C0679F" w:rsidP="00E727BD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C0679F" w:rsidRPr="00DA0219" w:rsidTr="00E727BD">
        <w:tc>
          <w:tcPr>
            <w:tcW w:w="2830" w:type="dxa"/>
          </w:tcPr>
          <w:p w:rsidR="00C0679F" w:rsidRDefault="00C0679F" w:rsidP="00E727BD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C0679F" w:rsidRPr="00DA0219" w:rsidRDefault="00C0679F" w:rsidP="00E727BD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C0679F" w:rsidRDefault="00C0679F" w:rsidP="00D43EF7"/>
    <w:p w:rsidR="00C0679F" w:rsidRDefault="00C0679F" w:rsidP="00D43EF7"/>
    <w:p w:rsidR="002F161C" w:rsidRPr="002F161C" w:rsidRDefault="002F161C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197" w:name="_Toc468612989"/>
      <w:r w:rsidRPr="00B2575D">
        <w:rPr>
          <w:rFonts w:asciiTheme="majorEastAsia" w:eastAsiaTheme="majorEastAsia" w:hAnsiTheme="majorEastAsia" w:hint="eastAsia"/>
          <w:sz w:val="32"/>
          <w:szCs w:val="32"/>
        </w:rPr>
        <w:t>学生</w:t>
      </w:r>
      <w:r>
        <w:rPr>
          <w:rFonts w:asciiTheme="majorEastAsia" w:eastAsiaTheme="majorEastAsia" w:hAnsiTheme="majorEastAsia" w:hint="eastAsia"/>
          <w:sz w:val="32"/>
          <w:szCs w:val="32"/>
        </w:rPr>
        <w:t>退出答疑</w:t>
      </w:r>
      <w:bookmarkEnd w:id="197"/>
    </w:p>
    <w:p w:rsidR="00964CD4" w:rsidRDefault="00964CD4" w:rsidP="00964CD4">
      <w:pPr>
        <w:pStyle w:val="a5"/>
        <w:keepNext/>
      </w:pPr>
      <w:bookmarkStart w:id="198" w:name="_Toc468611351"/>
      <w:bookmarkStart w:id="199" w:name="_Toc468612921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8.3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ST-03</w:t>
      </w:r>
      <w:r w:rsidRPr="002F161C">
        <w:rPr>
          <w:rFonts w:hint="eastAsia"/>
        </w:rPr>
        <w:t>学生</w:t>
      </w:r>
      <w:r>
        <w:rPr>
          <w:rFonts w:hint="eastAsia"/>
        </w:rPr>
        <w:t>退出答疑课堂</w:t>
      </w:r>
      <w:bookmarkEnd w:id="198"/>
      <w:bookmarkEnd w:id="199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2F161C" w:rsidRDefault="002F161C" w:rsidP="00D918DE">
            <w:r w:rsidRPr="002F161C">
              <w:rPr>
                <w:rFonts w:hint="eastAsia"/>
              </w:rPr>
              <w:t>学生</w:t>
            </w:r>
            <w:r>
              <w:rPr>
                <w:rFonts w:hint="eastAsia"/>
              </w:rPr>
              <w:t>退出答疑课堂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2F161C" w:rsidRDefault="00964CD4" w:rsidP="00D918DE">
            <w:r>
              <w:rPr>
                <w:rFonts w:hint="eastAsia"/>
              </w:rPr>
              <w:t>UC-ST-03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2F161C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主要</w:t>
            </w:r>
            <w:r w:rsidR="00D918DE" w:rsidRPr="002F161C">
              <w:rPr>
                <w:rFonts w:hint="eastAsia"/>
              </w:rPr>
              <w:t>学生</w:t>
            </w:r>
            <w:r>
              <w:rPr>
                <w:rFonts w:hint="eastAsia"/>
              </w:rPr>
              <w:t>用户代表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2F161C" w:rsidRDefault="00D918DE" w:rsidP="00D918DE">
            <w:r w:rsidRPr="002F161C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退出答疑课堂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2F161C" w:rsidRDefault="00D918DE" w:rsidP="00D918DE">
            <w:r w:rsidRPr="002F161C">
              <w:rPr>
                <w:rFonts w:hint="eastAsia"/>
              </w:rPr>
              <w:t>学生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2F161C" w:rsidRDefault="00D918DE" w:rsidP="00D918DE">
            <w:r w:rsidRPr="002F161C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已在答疑课堂状态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2F161C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2F161C" w:rsidRDefault="00D918DE" w:rsidP="00D918DE">
            <w:r w:rsidRPr="002F161C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进入答疑课堂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2F161C" w:rsidRDefault="00D918DE" w:rsidP="00D918DE">
            <w:r w:rsidRPr="002F161C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退出答疑课堂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lastRenderedPageBreak/>
              <w:t>用例场景</w:t>
            </w:r>
          </w:p>
        </w:tc>
        <w:tc>
          <w:tcPr>
            <w:tcW w:w="5387" w:type="dxa"/>
          </w:tcPr>
          <w:p w:rsidR="002F161C" w:rsidRDefault="00D918DE" w:rsidP="00D918DE">
            <w:r w:rsidRPr="002F161C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想要退出答疑课堂时，点击“退出</w:t>
            </w:r>
            <w:r w:rsidR="002F161C">
              <w:t>”</w:t>
            </w:r>
            <w:r w:rsidR="002F161C">
              <w:rPr>
                <w:rFonts w:hint="eastAsia"/>
              </w:rPr>
              <w:t>按钮，系统会弹出确认框，教师点击“确定”之后成功退出答疑课堂，进入课程答疑页面，点击“取消”则留在答疑课堂</w:t>
            </w:r>
          </w:p>
        </w:tc>
      </w:tr>
      <w:tr w:rsidR="002F161C" w:rsidRPr="002153A6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2F161C" w:rsidRDefault="002F161C" w:rsidP="004663BA">
            <w:pPr>
              <w:pStyle w:val="a4"/>
              <w:numPr>
                <w:ilvl w:val="0"/>
                <w:numId w:val="34"/>
              </w:numPr>
              <w:ind w:firstLineChars="0"/>
            </w:pPr>
            <w:r>
              <w:rPr>
                <w:rFonts w:hint="eastAsia"/>
              </w:rPr>
              <w:t>点击“退出”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系统弹出确认框</w:t>
            </w:r>
          </w:p>
          <w:p w:rsidR="002F161C" w:rsidRDefault="002F161C" w:rsidP="004663BA">
            <w:pPr>
              <w:pStyle w:val="a4"/>
              <w:numPr>
                <w:ilvl w:val="0"/>
                <w:numId w:val="34"/>
              </w:numPr>
              <w:ind w:firstLineChars="0"/>
            </w:pPr>
            <w:r>
              <w:rPr>
                <w:rFonts w:hint="eastAsia"/>
              </w:rPr>
              <w:t>点击“确定”</w:t>
            </w:r>
          </w:p>
          <w:p w:rsidR="002F161C" w:rsidRPr="002153A6" w:rsidRDefault="00D9224D" w:rsidP="004663BA">
            <w:pPr>
              <w:pStyle w:val="a4"/>
              <w:numPr>
                <w:ilvl w:val="0"/>
                <w:numId w:val="34"/>
              </w:numPr>
              <w:ind w:firstLineChars="0"/>
            </w:pPr>
            <w:r w:rsidRPr="002F161C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退出答疑课堂</w:t>
            </w:r>
          </w:p>
        </w:tc>
      </w:tr>
      <w:tr w:rsidR="002F161C" w:rsidRPr="00BC42F1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2F161C" w:rsidRPr="00BC42F1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RPr="00BC42F1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2F161C" w:rsidRPr="00BC42F1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RPr="001E06C8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2F161C" w:rsidRPr="001E06C8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RPr="000113A2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2F161C" w:rsidRPr="000113A2" w:rsidRDefault="002F161C" w:rsidP="00D918DE">
            <w:r>
              <w:rPr>
                <w:rFonts w:hint="eastAsia"/>
              </w:rPr>
              <w:t>课程答疑页面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2F161C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2F161C" w:rsidRDefault="002F161C" w:rsidP="00D918DE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2F161C" w:rsidRPr="00DA0219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2F161C" w:rsidRPr="00DA0219" w:rsidRDefault="002F161C" w:rsidP="00D918D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2F161C" w:rsidRDefault="002F161C" w:rsidP="002F161C"/>
    <w:p w:rsidR="002F161C" w:rsidRPr="008666FE" w:rsidRDefault="008666FE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00" w:name="_Toc468612990"/>
      <w:r>
        <w:rPr>
          <w:rFonts w:asciiTheme="majorEastAsia" w:eastAsiaTheme="majorEastAsia" w:hAnsiTheme="majorEastAsia" w:hint="eastAsia"/>
          <w:sz w:val="32"/>
          <w:szCs w:val="32"/>
        </w:rPr>
        <w:t>学生</w:t>
      </w:r>
      <w:r w:rsidR="002F161C">
        <w:rPr>
          <w:rFonts w:asciiTheme="majorEastAsia" w:eastAsiaTheme="majorEastAsia" w:hAnsiTheme="majorEastAsia" w:hint="eastAsia"/>
          <w:sz w:val="32"/>
          <w:szCs w:val="32"/>
        </w:rPr>
        <w:t>保存答疑记录</w:t>
      </w:r>
      <w:bookmarkEnd w:id="200"/>
    </w:p>
    <w:p w:rsidR="00964CD4" w:rsidRDefault="00964CD4" w:rsidP="00964CD4">
      <w:pPr>
        <w:pStyle w:val="a5"/>
        <w:keepNext/>
      </w:pPr>
      <w:bookmarkStart w:id="201" w:name="_Toc468611352"/>
      <w:bookmarkStart w:id="202" w:name="_Toc468612922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8.4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ST-04</w:t>
      </w:r>
      <w:r>
        <w:rPr>
          <w:rFonts w:hint="eastAsia"/>
        </w:rPr>
        <w:t>学生保存答疑记录</w:t>
      </w:r>
      <w:bookmarkEnd w:id="201"/>
      <w:bookmarkEnd w:id="202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2F161C" w:rsidRDefault="008666FE" w:rsidP="00D918DE">
            <w:r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保存答疑记录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2F161C" w:rsidRDefault="00964CD4" w:rsidP="00D918DE">
            <w:r>
              <w:rPr>
                <w:rFonts w:hint="eastAsia"/>
              </w:rPr>
              <w:t>UC-ST-04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2F161C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2F161C" w:rsidRDefault="008666FE" w:rsidP="00D918DE">
            <w:r>
              <w:rPr>
                <w:rFonts w:hint="eastAsia"/>
              </w:rPr>
              <w:t>主要学生</w:t>
            </w:r>
            <w:r w:rsidR="002F161C">
              <w:rPr>
                <w:rFonts w:hint="eastAsia"/>
              </w:rPr>
              <w:t>用户代表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2F161C" w:rsidRDefault="008666FE" w:rsidP="00D918DE">
            <w:r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保存答疑记录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2F161C" w:rsidRDefault="008666FE" w:rsidP="00D918DE">
            <w:r>
              <w:rPr>
                <w:rFonts w:hint="eastAsia"/>
              </w:rPr>
              <w:t>学生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2F161C" w:rsidRDefault="008666FE" w:rsidP="00D918DE">
            <w:r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已在答疑课堂状态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2F161C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2F161C" w:rsidRDefault="008666FE" w:rsidP="00D918DE">
            <w:r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进入答疑课堂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2F161C" w:rsidRDefault="008666FE" w:rsidP="00D918DE">
            <w:r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保存答疑记录成功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当</w:t>
            </w:r>
            <w:r w:rsidR="008666FE">
              <w:rPr>
                <w:rFonts w:hint="eastAsia"/>
              </w:rPr>
              <w:t>学生</w:t>
            </w:r>
            <w:r>
              <w:rPr>
                <w:rFonts w:hint="eastAsia"/>
              </w:rPr>
              <w:t>在进入答疑课堂后想要保存当前的答疑记录到本地，可以点击“保存答疑记录”按钮，弹出保存框，输入文件名称，选择保存到本地的路径，点击确定。</w:t>
            </w:r>
          </w:p>
        </w:tc>
      </w:tr>
      <w:tr w:rsidR="002F161C" w:rsidRPr="002153A6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2F161C" w:rsidRDefault="008666FE" w:rsidP="004663BA">
            <w:pPr>
              <w:pStyle w:val="a4"/>
              <w:numPr>
                <w:ilvl w:val="0"/>
                <w:numId w:val="35"/>
              </w:numPr>
              <w:ind w:firstLineChars="0"/>
            </w:pPr>
            <w:r w:rsidRPr="008666FE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点击“保存答疑记录”</w:t>
            </w:r>
          </w:p>
          <w:p w:rsidR="002F161C" w:rsidRDefault="002F161C" w:rsidP="004663BA">
            <w:pPr>
              <w:pStyle w:val="a4"/>
              <w:numPr>
                <w:ilvl w:val="0"/>
                <w:numId w:val="35"/>
              </w:numPr>
              <w:ind w:firstLineChars="0"/>
            </w:pPr>
            <w:r>
              <w:rPr>
                <w:rFonts w:hint="eastAsia"/>
              </w:rPr>
              <w:t>系统弹出保存框</w:t>
            </w:r>
          </w:p>
          <w:p w:rsidR="002F161C" w:rsidRDefault="002F161C" w:rsidP="004663BA">
            <w:pPr>
              <w:pStyle w:val="a4"/>
              <w:numPr>
                <w:ilvl w:val="0"/>
                <w:numId w:val="35"/>
              </w:numPr>
              <w:ind w:firstLineChars="0"/>
            </w:pPr>
            <w:r>
              <w:rPr>
                <w:rFonts w:hint="eastAsia"/>
              </w:rPr>
              <w:t>在输入框中输入文件名</w:t>
            </w:r>
          </w:p>
          <w:p w:rsidR="002F161C" w:rsidRDefault="002F161C" w:rsidP="004663BA">
            <w:pPr>
              <w:pStyle w:val="a4"/>
              <w:numPr>
                <w:ilvl w:val="0"/>
                <w:numId w:val="35"/>
              </w:numPr>
              <w:ind w:firstLineChars="0"/>
            </w:pPr>
            <w:r>
              <w:rPr>
                <w:rFonts w:hint="eastAsia"/>
              </w:rPr>
              <w:t>选择保存路径</w:t>
            </w:r>
          </w:p>
          <w:p w:rsidR="002F161C" w:rsidRDefault="002F161C" w:rsidP="004663BA">
            <w:pPr>
              <w:pStyle w:val="a4"/>
              <w:numPr>
                <w:ilvl w:val="0"/>
                <w:numId w:val="35"/>
              </w:numPr>
              <w:ind w:firstLineChars="0"/>
            </w:pPr>
            <w:r>
              <w:rPr>
                <w:rFonts w:hint="eastAsia"/>
              </w:rPr>
              <w:t>点击“确定</w:t>
            </w:r>
            <w:r>
              <w:t>”</w:t>
            </w:r>
          </w:p>
          <w:p w:rsidR="002F161C" w:rsidRPr="002153A6" w:rsidRDefault="002F161C" w:rsidP="004663BA">
            <w:pPr>
              <w:pStyle w:val="a4"/>
              <w:numPr>
                <w:ilvl w:val="0"/>
                <w:numId w:val="35"/>
              </w:numPr>
              <w:ind w:firstLineChars="0"/>
            </w:pPr>
            <w:r>
              <w:rPr>
                <w:rFonts w:hint="eastAsia"/>
              </w:rPr>
              <w:t>保存成功</w:t>
            </w:r>
          </w:p>
        </w:tc>
      </w:tr>
      <w:tr w:rsidR="002F161C" w:rsidRPr="00BC42F1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2F161C" w:rsidRPr="00BC42F1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RPr="00BC42F1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lastRenderedPageBreak/>
              <w:t>异常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文件名重复，系统要求重新输入——</w:t>
            </w:r>
            <w:r>
              <w:rPr>
                <w:rFonts w:hint="eastAsia"/>
              </w:rPr>
              <w:t>&lt;EX-&gt;</w:t>
            </w:r>
          </w:p>
          <w:p w:rsidR="002F161C" w:rsidRPr="00BC42F1" w:rsidRDefault="002F161C" w:rsidP="00D918DE">
            <w:r>
              <w:rPr>
                <w:rFonts w:hint="eastAsia"/>
              </w:rPr>
              <w:t>下载保存路径存在，系统要求重新选择——</w:t>
            </w:r>
            <w:r>
              <w:rPr>
                <w:rFonts w:hint="eastAsia"/>
              </w:rPr>
              <w:t>&lt;EX-&gt;</w:t>
            </w:r>
          </w:p>
        </w:tc>
      </w:tr>
      <w:tr w:rsidR="002F161C" w:rsidRPr="001E06C8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2F161C" w:rsidRPr="001E06C8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文件名，保存路径</w:t>
            </w:r>
          </w:p>
        </w:tc>
      </w:tr>
      <w:tr w:rsidR="002F161C" w:rsidRPr="000113A2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输出</w:t>
            </w:r>
          </w:p>
        </w:tc>
        <w:tc>
          <w:tcPr>
            <w:tcW w:w="5387" w:type="dxa"/>
          </w:tcPr>
          <w:p w:rsidR="002F161C" w:rsidRPr="000113A2" w:rsidRDefault="002F161C" w:rsidP="00D918DE">
            <w:r>
              <w:rPr>
                <w:rFonts w:hint="eastAsia"/>
              </w:rPr>
              <w:t>答疑记录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2F161C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2F161C" w:rsidRDefault="002F161C" w:rsidP="00D918DE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2F161C" w:rsidRPr="00DA0219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2F161C" w:rsidRPr="00DA0219" w:rsidRDefault="002F161C" w:rsidP="00D918D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2F161C" w:rsidRPr="00763A7A" w:rsidRDefault="002F161C" w:rsidP="002F161C"/>
    <w:p w:rsidR="002F161C" w:rsidRDefault="002F161C" w:rsidP="002F161C"/>
    <w:p w:rsidR="002F161C" w:rsidRPr="00964CD4" w:rsidRDefault="008666FE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03" w:name="_Toc468612991"/>
      <w:r>
        <w:rPr>
          <w:rFonts w:asciiTheme="majorEastAsia" w:eastAsiaTheme="majorEastAsia" w:hAnsiTheme="majorEastAsia" w:hint="eastAsia"/>
          <w:sz w:val="32"/>
          <w:szCs w:val="32"/>
        </w:rPr>
        <w:t>学生</w:t>
      </w:r>
      <w:r w:rsidR="002F161C">
        <w:rPr>
          <w:rFonts w:asciiTheme="majorEastAsia" w:eastAsiaTheme="majorEastAsia" w:hAnsiTheme="majorEastAsia" w:hint="eastAsia"/>
          <w:sz w:val="32"/>
          <w:szCs w:val="32"/>
        </w:rPr>
        <w:t>下载答疑记录</w:t>
      </w:r>
      <w:bookmarkEnd w:id="203"/>
    </w:p>
    <w:p w:rsidR="00964CD4" w:rsidRDefault="00964CD4" w:rsidP="00964CD4">
      <w:pPr>
        <w:pStyle w:val="a5"/>
        <w:keepNext/>
      </w:pPr>
      <w:bookmarkStart w:id="204" w:name="_Toc468611353"/>
      <w:bookmarkStart w:id="205" w:name="_Toc468612923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8.5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UC-ST-05</w:t>
      </w:r>
      <w:r w:rsidRPr="000C0540">
        <w:rPr>
          <w:rFonts w:hint="eastAsia"/>
        </w:rPr>
        <w:t>学生</w:t>
      </w:r>
      <w:r>
        <w:rPr>
          <w:rFonts w:hint="eastAsia"/>
        </w:rPr>
        <w:t>下载答疑记录</w:t>
      </w:r>
      <w:bookmarkEnd w:id="204"/>
      <w:bookmarkEnd w:id="205"/>
    </w:p>
    <w:tbl>
      <w:tblPr>
        <w:tblStyle w:val="aa"/>
        <w:tblpPr w:leftFromText="180" w:rightFromText="180" w:vertAnchor="text" w:horzAnchor="margin" w:tblpY="95"/>
        <w:tblW w:w="8217" w:type="dxa"/>
        <w:tblLook w:val="01E0" w:firstRow="1" w:lastRow="1" w:firstColumn="1" w:lastColumn="1" w:noHBand="0" w:noVBand="0"/>
      </w:tblPr>
      <w:tblGrid>
        <w:gridCol w:w="2830"/>
        <w:gridCol w:w="5387"/>
      </w:tblGrid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用例名称</w:t>
            </w:r>
          </w:p>
        </w:tc>
        <w:tc>
          <w:tcPr>
            <w:tcW w:w="5387" w:type="dxa"/>
          </w:tcPr>
          <w:p w:rsidR="002F161C" w:rsidRDefault="000C0540" w:rsidP="00D918DE">
            <w:r w:rsidRPr="000C0540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下载答疑记录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标识符</w:t>
            </w:r>
          </w:p>
        </w:tc>
        <w:tc>
          <w:tcPr>
            <w:tcW w:w="5387" w:type="dxa"/>
          </w:tcPr>
          <w:p w:rsidR="002F161C" w:rsidRDefault="00964CD4" w:rsidP="00D918DE">
            <w:r>
              <w:rPr>
                <w:rFonts w:hint="eastAsia"/>
              </w:rPr>
              <w:t>UC-ST-05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优先级</w:t>
            </w:r>
          </w:p>
        </w:tc>
        <w:tc>
          <w:tcPr>
            <w:tcW w:w="5387" w:type="dxa"/>
          </w:tcPr>
          <w:p w:rsidR="002F161C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需求来源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主要</w:t>
            </w:r>
            <w:r w:rsidR="000C0540" w:rsidRPr="000C0540">
              <w:rPr>
                <w:rFonts w:hint="eastAsia"/>
              </w:rPr>
              <w:t>学生</w:t>
            </w:r>
            <w:r>
              <w:rPr>
                <w:rFonts w:hint="eastAsia"/>
              </w:rPr>
              <w:t>用户代表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用例描述</w:t>
            </w:r>
          </w:p>
        </w:tc>
        <w:tc>
          <w:tcPr>
            <w:tcW w:w="5387" w:type="dxa"/>
          </w:tcPr>
          <w:p w:rsidR="002F161C" w:rsidRDefault="000C0540" w:rsidP="00D918DE">
            <w:r w:rsidRPr="000C0540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下载答疑记录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参与者</w:t>
            </w:r>
          </w:p>
        </w:tc>
        <w:tc>
          <w:tcPr>
            <w:tcW w:w="5387" w:type="dxa"/>
          </w:tcPr>
          <w:p w:rsidR="002F161C" w:rsidRDefault="000C0540" w:rsidP="00D918DE">
            <w:r w:rsidRPr="000C0540">
              <w:rPr>
                <w:rFonts w:hint="eastAsia"/>
              </w:rPr>
              <w:t>学生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状态</w:t>
            </w:r>
          </w:p>
        </w:tc>
        <w:tc>
          <w:tcPr>
            <w:tcW w:w="5387" w:type="dxa"/>
          </w:tcPr>
          <w:p w:rsidR="002F161C" w:rsidRDefault="000C0540" w:rsidP="00D918DE">
            <w:r w:rsidRPr="000C0540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登入状态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涉众利益</w:t>
            </w:r>
          </w:p>
        </w:tc>
        <w:tc>
          <w:tcPr>
            <w:tcW w:w="5387" w:type="dxa"/>
          </w:tcPr>
          <w:p w:rsidR="002F161C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前置条件</w:t>
            </w:r>
          </w:p>
        </w:tc>
        <w:tc>
          <w:tcPr>
            <w:tcW w:w="5387" w:type="dxa"/>
          </w:tcPr>
          <w:p w:rsidR="002F161C" w:rsidRDefault="000C0540" w:rsidP="00D918DE">
            <w:r w:rsidRPr="000C0540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进入课程答疑页面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后置条件</w:t>
            </w:r>
          </w:p>
        </w:tc>
        <w:tc>
          <w:tcPr>
            <w:tcW w:w="5387" w:type="dxa"/>
          </w:tcPr>
          <w:p w:rsidR="002F161C" w:rsidRDefault="000C0540" w:rsidP="00D918DE">
            <w:r w:rsidRPr="000C0540">
              <w:rPr>
                <w:rFonts w:hint="eastAsia"/>
              </w:rPr>
              <w:t>学生</w:t>
            </w:r>
            <w:r w:rsidR="002F161C">
              <w:rPr>
                <w:rFonts w:hint="eastAsia"/>
              </w:rPr>
              <w:t>成功下载答疑记录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用例场景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当</w:t>
            </w:r>
            <w:r w:rsidR="000C0540" w:rsidRPr="000C0540">
              <w:rPr>
                <w:rFonts w:hint="eastAsia"/>
              </w:rPr>
              <w:t>学生</w:t>
            </w:r>
            <w:r>
              <w:rPr>
                <w:rFonts w:hint="eastAsia"/>
              </w:rPr>
              <w:t>想要下载以前的答疑记录，进入课程答疑页面后，选择答疑记录，点击“下载”，弹出下载保存框，输入文件名，输入下载路径，点击“确认”</w:t>
            </w:r>
          </w:p>
        </w:tc>
      </w:tr>
      <w:tr w:rsidR="002F161C" w:rsidRPr="002153A6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基本操作流程</w:t>
            </w:r>
          </w:p>
        </w:tc>
        <w:tc>
          <w:tcPr>
            <w:tcW w:w="5387" w:type="dxa"/>
          </w:tcPr>
          <w:p w:rsidR="002F161C" w:rsidRDefault="002F161C" w:rsidP="004663BA">
            <w:pPr>
              <w:pStyle w:val="a4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</w:rPr>
              <w:t>选择答疑记录</w:t>
            </w:r>
          </w:p>
          <w:p w:rsidR="002F161C" w:rsidRDefault="002F161C" w:rsidP="004663BA">
            <w:pPr>
              <w:pStyle w:val="a4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</w:rPr>
              <w:t>点击“下载”</w:t>
            </w:r>
          </w:p>
          <w:p w:rsidR="002F161C" w:rsidRDefault="002F161C" w:rsidP="004663BA">
            <w:pPr>
              <w:pStyle w:val="a4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</w:rPr>
              <w:t>在输入框中输入文件名</w:t>
            </w:r>
          </w:p>
          <w:p w:rsidR="002F161C" w:rsidRDefault="002F161C" w:rsidP="004663BA">
            <w:pPr>
              <w:pStyle w:val="a4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</w:rPr>
              <w:t>选择下载路径</w:t>
            </w:r>
          </w:p>
          <w:p w:rsidR="002F161C" w:rsidRDefault="002F161C" w:rsidP="004663BA">
            <w:pPr>
              <w:pStyle w:val="a4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</w:rPr>
              <w:t>点击“确定</w:t>
            </w:r>
            <w:r>
              <w:t>”</w:t>
            </w:r>
          </w:p>
          <w:p w:rsidR="002F161C" w:rsidRPr="002153A6" w:rsidRDefault="002F161C" w:rsidP="004663BA">
            <w:pPr>
              <w:pStyle w:val="a4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</w:rPr>
              <w:t>下载成功</w:t>
            </w:r>
          </w:p>
        </w:tc>
      </w:tr>
      <w:tr w:rsidR="002F161C" w:rsidRPr="00BC42F1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可选操作流程</w:t>
            </w:r>
          </w:p>
        </w:tc>
        <w:tc>
          <w:tcPr>
            <w:tcW w:w="5387" w:type="dxa"/>
          </w:tcPr>
          <w:p w:rsidR="002F161C" w:rsidRPr="00BC42F1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RPr="00BC42F1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异常</w:t>
            </w:r>
          </w:p>
        </w:tc>
        <w:tc>
          <w:tcPr>
            <w:tcW w:w="5387" w:type="dxa"/>
          </w:tcPr>
          <w:p w:rsidR="002F161C" w:rsidRPr="00372A2D" w:rsidRDefault="002F161C" w:rsidP="00D918DE">
            <w:r>
              <w:rPr>
                <w:rFonts w:hint="eastAsia"/>
              </w:rPr>
              <w:t>文件名为空，系统要求输入文件名——</w:t>
            </w:r>
            <w:r>
              <w:rPr>
                <w:rFonts w:hint="eastAsia"/>
              </w:rPr>
              <w:t>&lt;EX-&gt;</w:t>
            </w:r>
          </w:p>
          <w:p w:rsidR="002F161C" w:rsidRDefault="002F161C" w:rsidP="00D918DE">
            <w:r>
              <w:rPr>
                <w:rFonts w:hint="eastAsia"/>
              </w:rPr>
              <w:t>文件名重复，系统要求重新输入——</w:t>
            </w:r>
            <w:r>
              <w:rPr>
                <w:rFonts w:hint="eastAsia"/>
              </w:rPr>
              <w:t>&lt;EX-&gt;</w:t>
            </w:r>
          </w:p>
          <w:p w:rsidR="002F161C" w:rsidRDefault="002F161C" w:rsidP="00D918DE">
            <w:r>
              <w:rPr>
                <w:rFonts w:hint="eastAsia"/>
              </w:rPr>
              <w:t>下载保存路径为空，系统要求重新输入——</w:t>
            </w:r>
            <w:r>
              <w:rPr>
                <w:rFonts w:hint="eastAsia"/>
              </w:rPr>
              <w:t>&lt;EX-&gt;</w:t>
            </w:r>
          </w:p>
          <w:p w:rsidR="002F161C" w:rsidRPr="00BC42F1" w:rsidRDefault="002F161C" w:rsidP="00D918DE">
            <w:r>
              <w:rPr>
                <w:rFonts w:hint="eastAsia"/>
              </w:rPr>
              <w:t>下载保存路径存在，系统要求重新选择——</w:t>
            </w:r>
            <w:r>
              <w:rPr>
                <w:rFonts w:hint="eastAsia"/>
              </w:rPr>
              <w:t>&lt;EX-&gt;</w:t>
            </w:r>
          </w:p>
        </w:tc>
      </w:tr>
      <w:tr w:rsidR="002F161C" w:rsidRPr="001E06C8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业务规则</w:t>
            </w:r>
          </w:p>
        </w:tc>
        <w:tc>
          <w:tcPr>
            <w:tcW w:w="5387" w:type="dxa"/>
          </w:tcPr>
          <w:p w:rsidR="002F161C" w:rsidRPr="001E06C8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输入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文件名，下载保存路径</w:t>
            </w:r>
          </w:p>
        </w:tc>
      </w:tr>
      <w:tr w:rsidR="002F161C" w:rsidRPr="000113A2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5387" w:type="dxa"/>
          </w:tcPr>
          <w:p w:rsidR="002F161C" w:rsidRPr="000113A2" w:rsidRDefault="002F161C" w:rsidP="00D918DE">
            <w:r>
              <w:rPr>
                <w:rFonts w:hint="eastAsia"/>
              </w:rPr>
              <w:t>答疑记录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被包含的用例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被扩展的用例</w:t>
            </w:r>
          </w:p>
        </w:tc>
        <w:tc>
          <w:tcPr>
            <w:tcW w:w="5387" w:type="dxa"/>
          </w:tcPr>
          <w:p w:rsidR="002F161C" w:rsidRDefault="002F161C" w:rsidP="00D918DE">
            <w:r>
              <w:rPr>
                <w:rFonts w:hint="eastAsia"/>
              </w:rPr>
              <w:t>无</w:t>
            </w:r>
          </w:p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数据字典</w:t>
            </w:r>
          </w:p>
        </w:tc>
        <w:tc>
          <w:tcPr>
            <w:tcW w:w="5387" w:type="dxa"/>
          </w:tcPr>
          <w:p w:rsidR="002F161C" w:rsidRDefault="002F161C" w:rsidP="00D918DE"/>
        </w:tc>
      </w:tr>
      <w:tr w:rsidR="002F161C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对话框图及界面</w:t>
            </w:r>
          </w:p>
        </w:tc>
        <w:tc>
          <w:tcPr>
            <w:tcW w:w="5387" w:type="dxa"/>
          </w:tcPr>
          <w:p w:rsidR="002F161C" w:rsidRDefault="002F161C" w:rsidP="00D918DE">
            <w:r>
              <w:fldChar w:fldCharType="begin"/>
            </w:r>
            <w:r>
              <w:instrText xml:space="preserve"> REF _Ref438084461 \h </w:instrText>
            </w:r>
            <w:r>
              <w:fldChar w:fldCharType="end"/>
            </w:r>
          </w:p>
        </w:tc>
      </w:tr>
      <w:tr w:rsidR="002F161C" w:rsidRPr="00DA0219" w:rsidTr="00D918DE">
        <w:tc>
          <w:tcPr>
            <w:tcW w:w="2830" w:type="dxa"/>
          </w:tcPr>
          <w:p w:rsidR="002F161C" w:rsidRDefault="002F161C" w:rsidP="00D918DE">
            <w:r>
              <w:rPr>
                <w:rFonts w:hint="eastAsia"/>
              </w:rPr>
              <w:t>修改历史记录</w:t>
            </w:r>
          </w:p>
        </w:tc>
        <w:tc>
          <w:tcPr>
            <w:tcW w:w="5387" w:type="dxa"/>
          </w:tcPr>
          <w:p w:rsidR="002F161C" w:rsidRPr="00DA0219" w:rsidRDefault="002F161C" w:rsidP="00D918DE">
            <w:pPr>
              <w:ind w:right="840"/>
            </w:pPr>
            <w:r>
              <w:rPr>
                <w:rFonts w:hint="eastAsia"/>
              </w:rPr>
              <w:t>无</w:t>
            </w:r>
          </w:p>
        </w:tc>
      </w:tr>
    </w:tbl>
    <w:p w:rsidR="002F161C" w:rsidRDefault="002F161C" w:rsidP="00D43EF7"/>
    <w:p w:rsidR="00832E29" w:rsidRDefault="00832E29" w:rsidP="004663BA">
      <w:pPr>
        <w:pStyle w:val="1"/>
        <w:numPr>
          <w:ilvl w:val="0"/>
          <w:numId w:val="11"/>
        </w:numPr>
      </w:pPr>
      <w:bookmarkStart w:id="206" w:name="_Toc467933083"/>
      <w:bookmarkStart w:id="207" w:name="_Toc468612992"/>
      <w:r>
        <w:rPr>
          <w:rFonts w:hint="eastAsia"/>
        </w:rPr>
        <w:t>管理员用例</w:t>
      </w:r>
      <w:bookmarkEnd w:id="206"/>
      <w:bookmarkEnd w:id="207"/>
    </w:p>
    <w:p w:rsidR="00832E29" w:rsidRPr="00086B1F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08" w:name="_Toc467933084"/>
      <w:bookmarkStart w:id="209" w:name="_Toc468612993"/>
      <w:r w:rsidRPr="00086B1F">
        <w:rPr>
          <w:rFonts w:asciiTheme="majorEastAsia" w:eastAsiaTheme="majorEastAsia" w:hAnsiTheme="majorEastAsia" w:hint="eastAsia"/>
          <w:sz w:val="32"/>
          <w:szCs w:val="32"/>
        </w:rPr>
        <w:t>添加课程</w:t>
      </w:r>
      <w:bookmarkEnd w:id="208"/>
      <w:bookmarkEnd w:id="209"/>
    </w:p>
    <w:p w:rsidR="00832E29" w:rsidRDefault="00832E29" w:rsidP="00832E29">
      <w:pPr>
        <w:pStyle w:val="a5"/>
        <w:keepNext/>
      </w:pPr>
      <w:bookmarkStart w:id="210" w:name="_Toc467933201"/>
      <w:bookmarkStart w:id="211" w:name="_Toc468612924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9.1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bookmarkStart w:id="212" w:name="_Toc467933119"/>
      <w:r>
        <w:rPr>
          <w:rFonts w:hint="eastAsia"/>
        </w:rPr>
        <w:t xml:space="preserve"> UC-AD-01 </w:t>
      </w:r>
      <w:r>
        <w:rPr>
          <w:rFonts w:hint="eastAsia"/>
        </w:rPr>
        <w:t>添加课程</w:t>
      </w:r>
      <w:bookmarkEnd w:id="210"/>
      <w:bookmarkEnd w:id="211"/>
      <w:bookmarkEnd w:id="212"/>
    </w:p>
    <w:tbl>
      <w:tblPr>
        <w:tblStyle w:val="30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添加课程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 w:rsidRPr="00DE285D">
              <w:rPr>
                <w:rFonts w:ascii="Times New Roman" w:eastAsia="宋体" w:hAnsi="Times New Roman" w:cs="Times New Roman"/>
                <w:szCs w:val="24"/>
              </w:rPr>
              <w:t>01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导入新课程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需要有一门新的软件工程系列的课程需要导入系统时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管理员点击创建课程按钮，在创建页面输入对应的课程名称和任教教师信息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1848FB" w:rsidRDefault="00832E29" w:rsidP="004663BA">
            <w:pPr>
              <w:pStyle w:val="a4"/>
              <w:numPr>
                <w:ilvl w:val="0"/>
                <w:numId w:val="4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管理员输入课程信息</w:t>
            </w:r>
          </w:p>
          <w:p w:rsidR="00832E29" w:rsidRDefault="00832E29" w:rsidP="004663BA">
            <w:pPr>
              <w:pStyle w:val="a4"/>
              <w:numPr>
                <w:ilvl w:val="0"/>
                <w:numId w:val="4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输入教师信息</w:t>
            </w:r>
          </w:p>
          <w:p w:rsidR="00832E29" w:rsidRDefault="00832E29" w:rsidP="004663BA">
            <w:pPr>
              <w:pStyle w:val="a4"/>
              <w:numPr>
                <w:ilvl w:val="0"/>
                <w:numId w:val="4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点击创建按钮</w:t>
            </w:r>
          </w:p>
          <w:p w:rsidR="00832E29" w:rsidRDefault="00832E29" w:rsidP="004663BA">
            <w:pPr>
              <w:pStyle w:val="a4"/>
              <w:numPr>
                <w:ilvl w:val="0"/>
                <w:numId w:val="4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系统弹出提示框</w:t>
            </w:r>
          </w:p>
          <w:p w:rsidR="00832E29" w:rsidRDefault="00832E29" w:rsidP="004663BA">
            <w:pPr>
              <w:pStyle w:val="a4"/>
              <w:numPr>
                <w:ilvl w:val="0"/>
                <w:numId w:val="4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管理员点击确认创建</w:t>
            </w:r>
          </w:p>
          <w:p w:rsidR="00832E29" w:rsidRPr="001848FB" w:rsidRDefault="00832E29" w:rsidP="004663BA">
            <w:pPr>
              <w:pStyle w:val="a4"/>
              <w:numPr>
                <w:ilvl w:val="0"/>
                <w:numId w:val="4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创建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课程成功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848FB" w:rsidRDefault="00832E29" w:rsidP="004663BA">
            <w:pPr>
              <w:pStyle w:val="a4"/>
              <w:numPr>
                <w:ilvl w:val="0"/>
                <w:numId w:val="4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输入教师信息不存在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创建新的课程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DE285D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DE285D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对话框图及界面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542044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13" w:name="_Toc468612994"/>
      <w:r w:rsidRPr="00F47EBA">
        <w:rPr>
          <w:rFonts w:asciiTheme="majorEastAsia" w:eastAsiaTheme="majorEastAsia" w:hAnsiTheme="majorEastAsia"/>
          <w:sz w:val="32"/>
          <w:szCs w:val="32"/>
        </w:rPr>
        <w:t>删除课程</w:t>
      </w:r>
      <w:bookmarkEnd w:id="213"/>
    </w:p>
    <w:p w:rsidR="00832E29" w:rsidRDefault="00832E29" w:rsidP="00832E29">
      <w:pPr>
        <w:pStyle w:val="a5"/>
        <w:keepNext/>
      </w:pPr>
      <w:bookmarkStart w:id="214" w:name="_Toc468612925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9.2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r>
        <w:rPr>
          <w:rFonts w:hint="eastAsia"/>
        </w:rPr>
        <w:t xml:space="preserve"> </w:t>
      </w:r>
      <w:r w:rsidRPr="00DE285D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02</w:t>
      </w:r>
      <w:r>
        <w:rPr>
          <w:rFonts w:ascii="Times New Roman" w:eastAsia="宋体" w:hAnsi="Times New Roman" w:cs="Times New Roman" w:hint="eastAsia"/>
          <w:szCs w:val="24"/>
        </w:rPr>
        <w:t>删除课程</w:t>
      </w:r>
      <w:bookmarkEnd w:id="214"/>
    </w:p>
    <w:tbl>
      <w:tblPr>
        <w:tblStyle w:val="30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删除课程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02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删除已有课程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课程已存在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当</w:t>
            </w:r>
            <w:r>
              <w:rPr>
                <w:rFonts w:ascii="Times New Roman" w:eastAsia="宋体" w:hAnsi="Times New Roman" w:cs="Times New Roman"/>
                <w:szCs w:val="24"/>
              </w:rPr>
              <w:t>该门课程不需要使用时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需要管理员删除该门课程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1848FB" w:rsidRDefault="00832E29" w:rsidP="004663BA">
            <w:pPr>
              <w:pStyle w:val="a4"/>
              <w:numPr>
                <w:ilvl w:val="0"/>
                <w:numId w:val="4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打开课程管理界面</w:t>
            </w:r>
          </w:p>
          <w:p w:rsidR="00832E29" w:rsidRDefault="00832E29" w:rsidP="004663BA">
            <w:pPr>
              <w:pStyle w:val="a4"/>
              <w:numPr>
                <w:ilvl w:val="0"/>
                <w:numId w:val="4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选中一门已存在的课程</w:t>
            </w:r>
          </w:p>
          <w:p w:rsidR="00832E29" w:rsidRDefault="00832E29" w:rsidP="004663BA">
            <w:pPr>
              <w:pStyle w:val="a4"/>
              <w:numPr>
                <w:ilvl w:val="0"/>
                <w:numId w:val="4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删除按钮</w:t>
            </w:r>
          </w:p>
          <w:p w:rsidR="00832E29" w:rsidRDefault="00832E29" w:rsidP="004663BA">
            <w:pPr>
              <w:pStyle w:val="a4"/>
              <w:numPr>
                <w:ilvl w:val="0"/>
                <w:numId w:val="4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系统弹出删除确认窗口</w:t>
            </w:r>
          </w:p>
          <w:p w:rsidR="00832E29" w:rsidRDefault="00832E29" w:rsidP="004663BA">
            <w:pPr>
              <w:pStyle w:val="a4"/>
              <w:numPr>
                <w:ilvl w:val="0"/>
                <w:numId w:val="4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管理员点击再次确认</w:t>
            </w:r>
          </w:p>
          <w:p w:rsidR="00832E29" w:rsidRPr="001848FB" w:rsidRDefault="00832E29" w:rsidP="004663BA">
            <w:pPr>
              <w:pStyle w:val="a4"/>
              <w:numPr>
                <w:ilvl w:val="0"/>
                <w:numId w:val="4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系统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弹出</w:t>
            </w:r>
            <w:r>
              <w:rPr>
                <w:rFonts w:ascii="Times New Roman" w:eastAsia="宋体" w:hAnsi="Times New Roman" w:cs="Times New Roman"/>
                <w:szCs w:val="24"/>
              </w:rPr>
              <w:t>课程已被删除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8E2F74" w:rsidRDefault="00832E29" w:rsidP="004663BA">
            <w:pPr>
              <w:pStyle w:val="a4"/>
              <w:numPr>
                <w:ilvl w:val="0"/>
                <w:numId w:val="4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8E2F74">
              <w:rPr>
                <w:rFonts w:ascii="Times New Roman" w:eastAsia="宋体" w:hAnsi="Times New Roman" w:cs="Times New Roman" w:hint="eastAsia"/>
                <w:szCs w:val="24"/>
              </w:rPr>
              <w:t>管理员打开课程管理界面</w:t>
            </w:r>
          </w:p>
          <w:p w:rsidR="00832E29" w:rsidRDefault="00832E29" w:rsidP="004663BA">
            <w:pPr>
              <w:pStyle w:val="a4"/>
              <w:numPr>
                <w:ilvl w:val="0"/>
                <w:numId w:val="4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选中一门已存在课程</w:t>
            </w:r>
          </w:p>
          <w:p w:rsidR="00832E29" w:rsidRDefault="00832E29" w:rsidP="004663BA">
            <w:pPr>
              <w:pStyle w:val="a4"/>
              <w:numPr>
                <w:ilvl w:val="0"/>
                <w:numId w:val="4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删除按钮</w:t>
            </w:r>
          </w:p>
          <w:p w:rsidR="00832E29" w:rsidRDefault="00832E29" w:rsidP="004663BA">
            <w:pPr>
              <w:pStyle w:val="a4"/>
              <w:numPr>
                <w:ilvl w:val="0"/>
                <w:numId w:val="4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系统弹出删除确认窗口</w:t>
            </w:r>
          </w:p>
          <w:p w:rsidR="00832E29" w:rsidRDefault="00832E29" w:rsidP="004663BA">
            <w:pPr>
              <w:pStyle w:val="a4"/>
              <w:numPr>
                <w:ilvl w:val="0"/>
                <w:numId w:val="4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点击</w:t>
            </w:r>
            <w:proofErr w:type="gramStart"/>
            <w:r>
              <w:rPr>
                <w:rFonts w:ascii="Times New Roman" w:eastAsia="宋体" w:hAnsi="Times New Roman" w:cs="Times New Roman"/>
                <w:szCs w:val="24"/>
              </w:rPr>
              <w:t>否</w:t>
            </w:r>
            <w:proofErr w:type="gramEnd"/>
          </w:p>
          <w:p w:rsidR="00832E29" w:rsidRPr="008E2F74" w:rsidRDefault="00832E29" w:rsidP="004663BA">
            <w:pPr>
              <w:pStyle w:val="a4"/>
              <w:numPr>
                <w:ilvl w:val="0"/>
                <w:numId w:val="4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弹出窗口消失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9A304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一门已存在课程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删除一门已存在课程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DE285D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课程管理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DE285D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9A3040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15" w:name="_Toc468612995"/>
      <w:r w:rsidRPr="00F47EBA">
        <w:rPr>
          <w:rFonts w:asciiTheme="majorEastAsia" w:eastAsiaTheme="majorEastAsia" w:hAnsiTheme="majorEastAsia"/>
          <w:sz w:val="32"/>
          <w:szCs w:val="32"/>
        </w:rPr>
        <w:lastRenderedPageBreak/>
        <w:t>查看课程信息</w:t>
      </w:r>
      <w:bookmarkEnd w:id="215"/>
    </w:p>
    <w:p w:rsidR="00E939D4" w:rsidRDefault="00E939D4" w:rsidP="00E939D4">
      <w:pPr>
        <w:pStyle w:val="a5"/>
        <w:keepNext/>
      </w:pPr>
      <w:bookmarkStart w:id="216" w:name="_Toc468612926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DE285D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03</w:t>
      </w:r>
      <w:r>
        <w:rPr>
          <w:rFonts w:ascii="Times New Roman" w:eastAsia="宋体" w:hAnsi="Times New Roman" w:cs="Times New Roman" w:hint="eastAsia"/>
          <w:szCs w:val="24"/>
        </w:rPr>
        <w:t>查看课程信息</w:t>
      </w:r>
      <w:bookmarkEnd w:id="216"/>
    </w:p>
    <w:tbl>
      <w:tblPr>
        <w:tblStyle w:val="30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查看课程信息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03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查看已有课程信息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课程已存在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当管理员想要查看课程具体信息时可以查看课程信息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1848FB" w:rsidRDefault="00832E29" w:rsidP="004663BA">
            <w:pPr>
              <w:pStyle w:val="a4"/>
              <w:numPr>
                <w:ilvl w:val="0"/>
                <w:numId w:val="49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打开课程管理界面</w:t>
            </w:r>
          </w:p>
          <w:p w:rsidR="00832E29" w:rsidRDefault="00832E29" w:rsidP="004663BA">
            <w:pPr>
              <w:pStyle w:val="a4"/>
              <w:numPr>
                <w:ilvl w:val="0"/>
                <w:numId w:val="49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点击一门具体课程</w:t>
            </w:r>
          </w:p>
          <w:p w:rsidR="00832E29" w:rsidRPr="001848FB" w:rsidRDefault="00832E29" w:rsidP="004663BA">
            <w:pPr>
              <w:pStyle w:val="a4"/>
              <w:numPr>
                <w:ilvl w:val="0"/>
                <w:numId w:val="49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跳转到特定网页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0D3A6E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9A304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一门已存在课程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打开</w:t>
            </w:r>
            <w:r>
              <w:rPr>
                <w:rFonts w:ascii="Times New Roman" w:eastAsia="宋体" w:hAnsi="Times New Roman" w:cs="Times New Roman"/>
                <w:szCs w:val="24"/>
              </w:rPr>
              <w:t>新的页面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DE285D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课程管理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DE285D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DE285D" w:rsidTr="00E727BD">
        <w:tc>
          <w:tcPr>
            <w:tcW w:w="2830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DE285D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DE285D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8E2F74" w:rsidRDefault="00832E29" w:rsidP="00832E29"/>
    <w:p w:rsidR="00832E29" w:rsidRPr="00086B1F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17" w:name="_Toc467933085"/>
      <w:bookmarkStart w:id="218" w:name="_Toc468612996"/>
      <w:r w:rsidRPr="00086B1F">
        <w:rPr>
          <w:rFonts w:asciiTheme="majorEastAsia" w:eastAsiaTheme="majorEastAsia" w:hAnsiTheme="majorEastAsia" w:hint="eastAsia"/>
          <w:sz w:val="32"/>
          <w:szCs w:val="32"/>
        </w:rPr>
        <w:t>学生信息修改</w:t>
      </w:r>
      <w:bookmarkEnd w:id="217"/>
      <w:bookmarkEnd w:id="218"/>
    </w:p>
    <w:p w:rsidR="00832E29" w:rsidRDefault="00832E29" w:rsidP="00832E29">
      <w:pPr>
        <w:pStyle w:val="a5"/>
        <w:keepNext/>
      </w:pPr>
      <w:bookmarkStart w:id="219" w:name="_Toc467933202"/>
      <w:bookmarkStart w:id="220" w:name="_Toc468612927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9.4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bookmarkStart w:id="221" w:name="_Toc467933120"/>
      <w:r w:rsidR="00E939D4">
        <w:rPr>
          <w:rFonts w:hint="eastAsia"/>
        </w:rPr>
        <w:t xml:space="preserve"> UC-AD-04</w:t>
      </w:r>
      <w:r>
        <w:rPr>
          <w:rFonts w:hint="eastAsia"/>
        </w:rPr>
        <w:t xml:space="preserve"> </w:t>
      </w:r>
      <w:r>
        <w:rPr>
          <w:rFonts w:hint="eastAsia"/>
        </w:rPr>
        <w:t>学生信息修改</w:t>
      </w:r>
      <w:bookmarkEnd w:id="219"/>
      <w:bookmarkEnd w:id="220"/>
      <w:bookmarkEnd w:id="221"/>
    </w:p>
    <w:tbl>
      <w:tblPr>
        <w:tblStyle w:val="31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学生信息修改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04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  <w:r>
              <w:rPr>
                <w:rFonts w:ascii="Times New Roman" w:eastAsia="宋体" w:hAnsi="Times New Roman" w:cs="Times New Roman"/>
                <w:szCs w:val="24"/>
              </w:rPr>
              <w:t>对已有学生信息进行修改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/>
                <w:szCs w:val="24"/>
              </w:rPr>
              <w:t>管理员</w:t>
            </w:r>
            <w:r>
              <w:rPr>
                <w:rFonts w:ascii="Times New Roman" w:eastAsia="宋体" w:hAnsi="Times New Roman" w:cs="Times New Roman"/>
                <w:szCs w:val="24"/>
              </w:rPr>
              <w:t>登陆并浏览学生信息状态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涉众利益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/>
                <w:szCs w:val="24"/>
              </w:rPr>
              <w:t>管理员登陆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学生信息被修改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当实际</w:t>
            </w:r>
            <w:r>
              <w:rPr>
                <w:rFonts w:ascii="Times New Roman" w:eastAsia="宋体" w:hAnsi="Times New Roman" w:cs="Times New Roman"/>
                <w:szCs w:val="24"/>
              </w:rPr>
              <w:t>学生信息发生改变时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管理员需按相应的实际变更条件来对学生信息进行修改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。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E65011" w:rsidRDefault="00832E29" w:rsidP="004663BA">
            <w:pPr>
              <w:numPr>
                <w:ilvl w:val="0"/>
                <w:numId w:val="43"/>
              </w:numPr>
              <w:jc w:val="left"/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管理员选择一个用户账号修改</w:t>
            </w:r>
          </w:p>
          <w:p w:rsidR="00832E29" w:rsidRPr="00E65011" w:rsidRDefault="00832E29" w:rsidP="004663BA">
            <w:pPr>
              <w:numPr>
                <w:ilvl w:val="0"/>
                <w:numId w:val="43"/>
              </w:numPr>
              <w:jc w:val="left"/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管理员按照实际内容对信息进行修改</w:t>
            </w:r>
          </w:p>
          <w:p w:rsidR="00832E29" w:rsidRPr="00E65011" w:rsidRDefault="00832E29" w:rsidP="004663BA">
            <w:pPr>
              <w:numPr>
                <w:ilvl w:val="0"/>
                <w:numId w:val="43"/>
              </w:numPr>
              <w:jc w:val="left"/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点击修改按钮</w:t>
            </w:r>
          </w:p>
          <w:p w:rsidR="00832E29" w:rsidRPr="00E65011" w:rsidRDefault="00832E29" w:rsidP="004663BA">
            <w:pPr>
              <w:numPr>
                <w:ilvl w:val="0"/>
                <w:numId w:val="43"/>
              </w:numPr>
              <w:jc w:val="left"/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系统弹出确认框</w:t>
            </w:r>
          </w:p>
          <w:p w:rsidR="00832E29" w:rsidRDefault="00832E29" w:rsidP="004663BA">
            <w:pPr>
              <w:numPr>
                <w:ilvl w:val="0"/>
                <w:numId w:val="43"/>
              </w:numPr>
              <w:jc w:val="left"/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  <w:r w:rsidRPr="00E65011">
              <w:rPr>
                <w:rFonts w:ascii="Times New Roman" w:eastAsia="宋体" w:hAnsi="Times New Roman" w:cs="Times New Roman"/>
                <w:szCs w:val="24"/>
              </w:rPr>
              <w:t>点击确认按钮</w:t>
            </w:r>
          </w:p>
          <w:p w:rsidR="00832E29" w:rsidRPr="00E65011" w:rsidRDefault="00832E29" w:rsidP="004663BA">
            <w:pPr>
              <w:numPr>
                <w:ilvl w:val="0"/>
                <w:numId w:val="43"/>
              </w:numPr>
              <w:jc w:val="left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学生信息被修改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实际信息应由学生当面或者邮件形式发给管理员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修改学生信息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848FB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848FB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848FB" w:rsidTr="00E727BD">
        <w:tc>
          <w:tcPr>
            <w:tcW w:w="2830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848FB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848F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22" w:name="_Toc468612997"/>
      <w:r w:rsidRPr="0060069E">
        <w:rPr>
          <w:rFonts w:asciiTheme="majorEastAsia" w:eastAsiaTheme="majorEastAsia" w:hAnsiTheme="majorEastAsia" w:hint="eastAsia"/>
          <w:sz w:val="32"/>
          <w:szCs w:val="32"/>
        </w:rPr>
        <w:t>查看学生信息</w:t>
      </w:r>
      <w:bookmarkEnd w:id="222"/>
    </w:p>
    <w:p w:rsidR="00E939D4" w:rsidRDefault="00E939D4" w:rsidP="00E939D4">
      <w:pPr>
        <w:pStyle w:val="a5"/>
        <w:keepNext/>
      </w:pPr>
      <w:bookmarkStart w:id="223" w:name="_Toc468612928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E65011">
        <w:rPr>
          <w:rFonts w:ascii="Times New Roman" w:eastAsia="宋体" w:hAnsi="Times New Roman" w:cs="Times New Roman" w:hint="eastAsia"/>
          <w:szCs w:val="24"/>
        </w:rPr>
        <w:t>UC-AD-</w:t>
      </w:r>
      <w:r w:rsidRPr="00E65011">
        <w:rPr>
          <w:rFonts w:ascii="Times New Roman" w:eastAsia="宋体" w:hAnsi="Times New Roman" w:cs="Times New Roman"/>
          <w:szCs w:val="24"/>
        </w:rPr>
        <w:t>0</w:t>
      </w:r>
      <w:r>
        <w:rPr>
          <w:rFonts w:ascii="Times New Roman" w:eastAsia="宋体" w:hAnsi="Times New Roman" w:cs="Times New Roman"/>
          <w:szCs w:val="24"/>
        </w:rPr>
        <w:t>5</w:t>
      </w:r>
      <w:r w:rsidRPr="00E65011">
        <w:rPr>
          <w:rFonts w:ascii="Times New Roman" w:eastAsia="宋体" w:hAnsi="Times New Roman" w:cs="Times New Roman" w:hint="eastAsia"/>
          <w:szCs w:val="24"/>
        </w:rPr>
        <w:t>查看</w:t>
      </w:r>
      <w:r>
        <w:rPr>
          <w:rFonts w:ascii="Times New Roman" w:eastAsia="宋体" w:hAnsi="Times New Roman" w:cs="Times New Roman" w:hint="eastAsia"/>
          <w:szCs w:val="24"/>
        </w:rPr>
        <w:t>学生</w:t>
      </w:r>
      <w:r w:rsidRPr="00E65011">
        <w:rPr>
          <w:rFonts w:ascii="Times New Roman" w:eastAsia="宋体" w:hAnsi="Times New Roman" w:cs="Times New Roman" w:hint="eastAsia"/>
          <w:szCs w:val="24"/>
        </w:rPr>
        <w:t>信息</w:t>
      </w:r>
      <w:bookmarkEnd w:id="223"/>
    </w:p>
    <w:tbl>
      <w:tblPr>
        <w:tblStyle w:val="35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查看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学生</w:t>
            </w: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信息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 w:rsidRPr="00E65011">
              <w:rPr>
                <w:rFonts w:ascii="Times New Roman" w:eastAsia="宋体" w:hAnsi="Times New Roman" w:cs="Times New Roman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Cs w:val="24"/>
              </w:rPr>
              <w:t>5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管理员</w:t>
            </w: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查看已有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学生</w:t>
            </w: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信息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学生</w:t>
            </w:r>
            <w:r w:rsidRPr="00E65011">
              <w:rPr>
                <w:rFonts w:ascii="Times New Roman" w:eastAsia="宋体" w:hAnsi="Times New Roman" w:cs="Times New Roman"/>
                <w:szCs w:val="24"/>
              </w:rPr>
              <w:t>存在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当管理员想要查看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学生</w:t>
            </w: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具体信息时可以查看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学生</w:t>
            </w: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信息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E65011" w:rsidRDefault="00832E29" w:rsidP="004663BA">
            <w:pPr>
              <w:numPr>
                <w:ilvl w:val="0"/>
                <w:numId w:val="50"/>
              </w:num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管理员打开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学生管理</w:t>
            </w: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界面</w:t>
            </w:r>
          </w:p>
          <w:p w:rsidR="00832E29" w:rsidRPr="00E65011" w:rsidRDefault="00832E29" w:rsidP="004663BA">
            <w:pPr>
              <w:numPr>
                <w:ilvl w:val="0"/>
                <w:numId w:val="50"/>
              </w:num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点击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某个具体学生</w:t>
            </w:r>
          </w:p>
          <w:p w:rsidR="00832E29" w:rsidRPr="00E65011" w:rsidRDefault="00832E29" w:rsidP="004663BA">
            <w:pPr>
              <w:numPr>
                <w:ilvl w:val="0"/>
                <w:numId w:val="50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跳转到特定学生的介绍页面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异常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无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打开学生介绍页面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E65011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学生管理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E65011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E65011" w:rsidTr="00E727BD">
        <w:tc>
          <w:tcPr>
            <w:tcW w:w="2830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65011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E65011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E65011" w:rsidRDefault="00832E29" w:rsidP="00832E29"/>
    <w:p w:rsidR="00832E29" w:rsidRPr="00086B1F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24" w:name="_Toc467933086"/>
      <w:bookmarkStart w:id="225" w:name="_Toc468612998"/>
      <w:r w:rsidRPr="00086B1F">
        <w:rPr>
          <w:rFonts w:asciiTheme="majorEastAsia" w:eastAsiaTheme="majorEastAsia" w:hAnsiTheme="majorEastAsia" w:hint="eastAsia"/>
          <w:sz w:val="32"/>
          <w:szCs w:val="32"/>
        </w:rPr>
        <w:t>添加学生</w:t>
      </w:r>
      <w:bookmarkEnd w:id="224"/>
      <w:bookmarkEnd w:id="225"/>
    </w:p>
    <w:p w:rsidR="00832E29" w:rsidRDefault="00832E29" w:rsidP="00832E29">
      <w:pPr>
        <w:pStyle w:val="a5"/>
        <w:keepNext/>
      </w:pPr>
      <w:bookmarkStart w:id="226" w:name="_Toc467933203"/>
      <w:bookmarkStart w:id="227" w:name="_Toc468612929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9.6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bookmarkStart w:id="228" w:name="_Toc467933121"/>
      <w:r w:rsidR="00E939D4">
        <w:rPr>
          <w:rFonts w:hint="eastAsia"/>
        </w:rPr>
        <w:t xml:space="preserve"> UC-AD-06</w:t>
      </w:r>
      <w:r>
        <w:rPr>
          <w:rFonts w:hint="eastAsia"/>
        </w:rPr>
        <w:t xml:space="preserve"> </w:t>
      </w:r>
      <w:r>
        <w:rPr>
          <w:rFonts w:hint="eastAsia"/>
        </w:rPr>
        <w:t>添加学生</w:t>
      </w:r>
      <w:bookmarkEnd w:id="226"/>
      <w:bookmarkEnd w:id="227"/>
      <w:bookmarkEnd w:id="228"/>
    </w:p>
    <w:tbl>
      <w:tblPr>
        <w:tblStyle w:val="32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添加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学生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06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向课程中加入</w:t>
            </w:r>
            <w:r>
              <w:rPr>
                <w:rFonts w:ascii="Times New Roman" w:eastAsia="宋体" w:hAnsi="Times New Roman" w:cs="Times New Roman"/>
                <w:szCs w:val="24"/>
              </w:rPr>
              <w:t>新的学生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有</w:t>
            </w:r>
            <w:r>
              <w:rPr>
                <w:rFonts w:ascii="Times New Roman" w:eastAsia="宋体" w:hAnsi="Times New Roman" w:cs="Times New Roman"/>
                <w:szCs w:val="24"/>
              </w:rPr>
              <w:t>新的学生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加入某课程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当</w:t>
            </w:r>
            <w:r>
              <w:rPr>
                <w:rFonts w:ascii="Times New Roman" w:eastAsia="宋体" w:hAnsi="Times New Roman" w:cs="Times New Roman"/>
                <w:szCs w:val="24"/>
              </w:rPr>
              <w:t>一门课程有新的学生加入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,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管理员应在该课程中输入该学生的信息。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Default="00832E29" w:rsidP="004663BA">
            <w:pPr>
              <w:numPr>
                <w:ilvl w:val="0"/>
                <w:numId w:val="44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点击一门课程</w:t>
            </w:r>
          </w:p>
          <w:p w:rsidR="00832E29" w:rsidRDefault="00832E29" w:rsidP="004663BA">
            <w:pPr>
              <w:numPr>
                <w:ilvl w:val="0"/>
                <w:numId w:val="44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添加学生按钮</w:t>
            </w:r>
          </w:p>
          <w:p w:rsidR="00832E29" w:rsidRDefault="00832E29" w:rsidP="004663BA">
            <w:pPr>
              <w:numPr>
                <w:ilvl w:val="0"/>
                <w:numId w:val="44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从已有学生列表选择一个学生</w:t>
            </w:r>
          </w:p>
          <w:p w:rsidR="00832E29" w:rsidRDefault="00832E29" w:rsidP="004663BA">
            <w:pPr>
              <w:numPr>
                <w:ilvl w:val="0"/>
                <w:numId w:val="44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添加</w:t>
            </w:r>
          </w:p>
          <w:p w:rsidR="00832E29" w:rsidRDefault="00832E29" w:rsidP="004663BA">
            <w:pPr>
              <w:numPr>
                <w:ilvl w:val="0"/>
                <w:numId w:val="44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系统响应是否添加</w:t>
            </w:r>
          </w:p>
          <w:p w:rsidR="00832E29" w:rsidRPr="00B5780B" w:rsidRDefault="00832E29" w:rsidP="004663BA">
            <w:pPr>
              <w:numPr>
                <w:ilvl w:val="0"/>
                <w:numId w:val="44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点击确认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无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添加新的学生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B5780B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B5780B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B5780B" w:rsidTr="00E727BD">
        <w:tc>
          <w:tcPr>
            <w:tcW w:w="2830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B5780B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修改历史记录</w:t>
            </w:r>
          </w:p>
        </w:tc>
        <w:tc>
          <w:tcPr>
            <w:tcW w:w="5466" w:type="dxa"/>
          </w:tcPr>
          <w:p w:rsidR="00832E29" w:rsidRPr="00B5780B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Default="00832E29" w:rsidP="00832E29"/>
    <w:p w:rsidR="00832E29" w:rsidRPr="00E07E6C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29" w:name="_Toc467933087"/>
      <w:bookmarkStart w:id="230" w:name="_Toc468612999"/>
      <w:r w:rsidRPr="00086B1F">
        <w:rPr>
          <w:rFonts w:asciiTheme="majorEastAsia" w:eastAsiaTheme="majorEastAsia" w:hAnsiTheme="majorEastAsia" w:hint="eastAsia"/>
          <w:sz w:val="32"/>
          <w:szCs w:val="32"/>
        </w:rPr>
        <w:t>课程资料审核</w:t>
      </w:r>
      <w:bookmarkEnd w:id="229"/>
      <w:bookmarkEnd w:id="230"/>
    </w:p>
    <w:p w:rsidR="00832E29" w:rsidRDefault="00832E29" w:rsidP="00832E29">
      <w:pPr>
        <w:pStyle w:val="a5"/>
        <w:keepNext/>
      </w:pPr>
      <w:bookmarkStart w:id="231" w:name="_Toc467933204"/>
      <w:bookmarkStart w:id="232" w:name="_Toc468612930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9.7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bookmarkStart w:id="233" w:name="_Toc467933122"/>
      <w:r w:rsidR="00E939D4">
        <w:rPr>
          <w:rFonts w:hint="eastAsia"/>
        </w:rPr>
        <w:t xml:space="preserve"> UC-AD-07</w:t>
      </w:r>
      <w:r>
        <w:rPr>
          <w:rFonts w:hint="eastAsia"/>
        </w:rPr>
        <w:t xml:space="preserve"> </w:t>
      </w:r>
      <w:r>
        <w:rPr>
          <w:rFonts w:hint="eastAsia"/>
        </w:rPr>
        <w:t>课程资料审核</w:t>
      </w:r>
      <w:bookmarkEnd w:id="231"/>
      <w:bookmarkEnd w:id="232"/>
      <w:bookmarkEnd w:id="233"/>
    </w:p>
    <w:tbl>
      <w:tblPr>
        <w:tblStyle w:val="33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课程资料审核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07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审核</w:t>
            </w:r>
            <w:r>
              <w:rPr>
                <w:rFonts w:ascii="Times New Roman" w:eastAsia="宋体" w:hAnsi="Times New Roman" w:cs="Times New Roman"/>
                <w:szCs w:val="24"/>
              </w:rPr>
              <w:t>教师或者学生上传的资料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有</w:t>
            </w:r>
            <w:r>
              <w:rPr>
                <w:rFonts w:ascii="Times New Roman" w:eastAsia="宋体" w:hAnsi="Times New Roman" w:cs="Times New Roman"/>
                <w:szCs w:val="24"/>
              </w:rPr>
              <w:t>新的上</w:t>
            </w:r>
            <w:proofErr w:type="gramStart"/>
            <w:r>
              <w:rPr>
                <w:rFonts w:ascii="Times New Roman" w:eastAsia="宋体" w:hAnsi="Times New Roman" w:cs="Times New Roman"/>
                <w:szCs w:val="24"/>
              </w:rPr>
              <w:t>传资料</w:t>
            </w:r>
            <w:proofErr w:type="gramEnd"/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审核通过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教师或者学生上传一份新的资料的消息传来时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管理员应对这个上传请求选择审核通过或者拒绝。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761750" w:rsidRDefault="00832E29" w:rsidP="004663BA">
            <w:pPr>
              <w:numPr>
                <w:ilvl w:val="0"/>
                <w:numId w:val="45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请求列表查看有没有新的请求</w:t>
            </w:r>
          </w:p>
          <w:p w:rsidR="00832E29" w:rsidRDefault="00832E29" w:rsidP="004663BA">
            <w:pPr>
              <w:numPr>
                <w:ilvl w:val="0"/>
                <w:numId w:val="45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点击这个请求中查看其中包括的资料</w:t>
            </w:r>
          </w:p>
          <w:p w:rsidR="00832E29" w:rsidRDefault="00832E29" w:rsidP="004663BA">
            <w:pPr>
              <w:numPr>
                <w:ilvl w:val="0"/>
                <w:numId w:val="45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审核上传资料</w:t>
            </w:r>
          </w:p>
          <w:p w:rsidR="00832E29" w:rsidRDefault="00832E29" w:rsidP="004663BA">
            <w:pPr>
              <w:numPr>
                <w:ilvl w:val="0"/>
                <w:numId w:val="45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如果审核通过则点击通过按钮</w:t>
            </w:r>
          </w:p>
          <w:p w:rsidR="00832E29" w:rsidRDefault="00832E29" w:rsidP="004663BA">
            <w:pPr>
              <w:numPr>
                <w:ilvl w:val="0"/>
                <w:numId w:val="45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如果审核不通过则点击拒绝按钮</w:t>
            </w:r>
          </w:p>
          <w:p w:rsidR="00832E29" w:rsidRPr="00761750" w:rsidRDefault="00832E29" w:rsidP="004663BA">
            <w:pPr>
              <w:numPr>
                <w:ilvl w:val="0"/>
                <w:numId w:val="45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系统将处理结果响应给学生或教师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上传文件错误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发出审核通过通知，更新网站上课程资料</w:t>
            </w:r>
          </w:p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或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发出拒绝通知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761750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761750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761750" w:rsidTr="00E727BD">
        <w:tc>
          <w:tcPr>
            <w:tcW w:w="2830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61750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761750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Default="00832E29" w:rsidP="00832E29"/>
    <w:p w:rsidR="00832E29" w:rsidRPr="00086B1F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34" w:name="_Toc467933088"/>
      <w:bookmarkStart w:id="235" w:name="_Toc468613000"/>
      <w:r w:rsidRPr="00086B1F">
        <w:rPr>
          <w:rFonts w:asciiTheme="majorEastAsia" w:eastAsiaTheme="majorEastAsia" w:hAnsiTheme="majorEastAsia" w:hint="eastAsia"/>
          <w:sz w:val="32"/>
          <w:szCs w:val="32"/>
        </w:rPr>
        <w:lastRenderedPageBreak/>
        <w:t>教师信息修改</w:t>
      </w:r>
      <w:bookmarkEnd w:id="234"/>
      <w:bookmarkEnd w:id="235"/>
    </w:p>
    <w:p w:rsidR="00832E29" w:rsidRDefault="00832E29" w:rsidP="00832E29">
      <w:pPr>
        <w:pStyle w:val="a5"/>
        <w:keepNext/>
      </w:pPr>
      <w:bookmarkStart w:id="236" w:name="_Toc467933205"/>
      <w:bookmarkStart w:id="237" w:name="_Toc468612931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>STYLEREF 1 \s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9.8</w:t>
      </w:r>
      <w:r w:rsidR="00E939D4">
        <w:fldChar w:fldCharType="end"/>
      </w:r>
      <w:r w:rsidR="00E939D4">
        <w:noBreakHyphen/>
      </w:r>
      <w:r w:rsidR="00E939D4">
        <w:fldChar w:fldCharType="begin"/>
      </w:r>
      <w:r w:rsidR="00E939D4">
        <w:instrText xml:space="preserve"> </w:instrText>
      </w:r>
      <w:r w:rsidR="00E939D4">
        <w:rPr>
          <w:rFonts w:hint="eastAsia"/>
        </w:rPr>
        <w:instrText xml:space="preserve">SEQ </w:instrText>
      </w:r>
      <w:r w:rsidR="00E939D4">
        <w:rPr>
          <w:rFonts w:hint="eastAsia"/>
        </w:rPr>
        <w:instrText>表格</w:instrText>
      </w:r>
      <w:r w:rsidR="00E939D4">
        <w:rPr>
          <w:rFonts w:hint="eastAsia"/>
        </w:rPr>
        <w:instrText xml:space="preserve"> \* ARABIC \s 1</w:instrText>
      </w:r>
      <w:r w:rsidR="00E939D4">
        <w:instrText xml:space="preserve"> </w:instrText>
      </w:r>
      <w:r w:rsidR="00E939D4">
        <w:fldChar w:fldCharType="separate"/>
      </w:r>
      <w:r w:rsidR="00E939D4">
        <w:rPr>
          <w:noProof/>
        </w:rPr>
        <w:t>1</w:t>
      </w:r>
      <w:r w:rsidR="00E939D4">
        <w:fldChar w:fldCharType="end"/>
      </w:r>
      <w:bookmarkStart w:id="238" w:name="_Toc467933123"/>
      <w:r w:rsidR="00E939D4">
        <w:rPr>
          <w:rFonts w:hint="eastAsia"/>
        </w:rPr>
        <w:t xml:space="preserve"> UC-AD-08</w:t>
      </w:r>
      <w:r>
        <w:rPr>
          <w:rFonts w:hint="eastAsia"/>
        </w:rPr>
        <w:t xml:space="preserve"> </w:t>
      </w:r>
      <w:r>
        <w:rPr>
          <w:rFonts w:hint="eastAsia"/>
        </w:rPr>
        <w:t>教师信息修改</w:t>
      </w:r>
      <w:bookmarkEnd w:id="236"/>
      <w:bookmarkEnd w:id="237"/>
      <w:bookmarkEnd w:id="238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教师信息修改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Cs w:val="24"/>
              </w:rPr>
              <w:t>8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管理员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修改</w:t>
            </w:r>
            <w:r>
              <w:rPr>
                <w:rFonts w:ascii="Times New Roman" w:eastAsia="宋体" w:hAnsi="Times New Roman" w:cs="Times New Roman"/>
                <w:szCs w:val="24"/>
              </w:rPr>
              <w:t>教师信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实际信息和系统中信息不符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当实际教师信息和系统中信息不符合时，管理员应对教师信息进行修改。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1D7B15" w:rsidRDefault="00832E29" w:rsidP="004663BA">
            <w:pPr>
              <w:numPr>
                <w:ilvl w:val="0"/>
                <w:numId w:val="46"/>
              </w:num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管理员选择一个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教师</w:t>
            </w: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账号修改</w:t>
            </w:r>
          </w:p>
          <w:p w:rsidR="00832E29" w:rsidRPr="001D7B15" w:rsidRDefault="00832E29" w:rsidP="004663BA">
            <w:pPr>
              <w:numPr>
                <w:ilvl w:val="0"/>
                <w:numId w:val="46"/>
              </w:num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管理员按照实际内容对信息进行修改</w:t>
            </w:r>
          </w:p>
          <w:p w:rsidR="00832E29" w:rsidRPr="001D7B15" w:rsidRDefault="00832E29" w:rsidP="004663BA">
            <w:pPr>
              <w:numPr>
                <w:ilvl w:val="0"/>
                <w:numId w:val="46"/>
              </w:num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点击修改按钮</w:t>
            </w:r>
          </w:p>
          <w:p w:rsidR="00832E29" w:rsidRPr="001D7B15" w:rsidRDefault="00832E29" w:rsidP="004663BA">
            <w:pPr>
              <w:numPr>
                <w:ilvl w:val="0"/>
                <w:numId w:val="46"/>
              </w:num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系统弹出确认框</w:t>
            </w:r>
          </w:p>
          <w:p w:rsidR="00832E29" w:rsidRPr="001D7B15" w:rsidRDefault="00832E29" w:rsidP="004663BA">
            <w:pPr>
              <w:numPr>
                <w:ilvl w:val="0"/>
                <w:numId w:val="46"/>
              </w:num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管理员点击确认按钮</w:t>
            </w:r>
          </w:p>
          <w:p w:rsidR="00832E29" w:rsidRPr="001D7B15" w:rsidRDefault="00832E29" w:rsidP="004663BA">
            <w:pPr>
              <w:numPr>
                <w:ilvl w:val="0"/>
                <w:numId w:val="46"/>
              </w:num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教师</w:t>
            </w: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信息被修改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教师</w:t>
            </w:r>
            <w:r>
              <w:rPr>
                <w:rFonts w:ascii="Times New Roman" w:eastAsia="宋体" w:hAnsi="Times New Roman" w:cs="Times New Roman"/>
                <w:szCs w:val="24"/>
              </w:rPr>
              <w:t>应发实际信息邮件或者通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教师实际信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系统信息被修改为实际信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39" w:name="_Toc468613001"/>
      <w:r w:rsidRPr="0060069E">
        <w:rPr>
          <w:rFonts w:asciiTheme="majorEastAsia" w:eastAsiaTheme="majorEastAsia" w:hAnsiTheme="majorEastAsia" w:hint="eastAsia"/>
          <w:sz w:val="32"/>
          <w:szCs w:val="32"/>
        </w:rPr>
        <w:t>审核注册信息</w:t>
      </w:r>
      <w:bookmarkEnd w:id="239"/>
    </w:p>
    <w:p w:rsidR="00E939D4" w:rsidRDefault="00E939D4" w:rsidP="00E939D4">
      <w:pPr>
        <w:pStyle w:val="a5"/>
        <w:keepNext/>
      </w:pPr>
      <w:bookmarkStart w:id="240" w:name="_Toc468612932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 w:rsidRPr="001D7B15">
        <w:rPr>
          <w:rFonts w:ascii="Times New Roman" w:eastAsia="宋体" w:hAnsi="Times New Roman" w:cs="Times New Roman"/>
          <w:szCs w:val="24"/>
        </w:rPr>
        <w:t>0</w:t>
      </w:r>
      <w:r>
        <w:rPr>
          <w:rFonts w:ascii="Times New Roman" w:eastAsia="宋体" w:hAnsi="Times New Roman" w:cs="Times New Roman"/>
          <w:szCs w:val="24"/>
        </w:rPr>
        <w:t>9</w:t>
      </w:r>
      <w:r>
        <w:rPr>
          <w:rFonts w:ascii="Times New Roman" w:eastAsia="宋体" w:hAnsi="Times New Roman" w:cs="Times New Roman"/>
          <w:szCs w:val="24"/>
        </w:rPr>
        <w:t>审核注册信息</w:t>
      </w:r>
      <w:bookmarkEnd w:id="240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审核注册信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Cs w:val="24"/>
              </w:rPr>
              <w:t>9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对发出注册的用户进行审核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教师或学生用户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教师和学生是否注册成功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有用户注册通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有个用户注册后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向管理员发出注册通知，管理员对注册进行审核，选择通过或不通过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484C71" w:rsidRDefault="00832E29" w:rsidP="004663BA">
            <w:pPr>
              <w:pStyle w:val="a4"/>
              <w:numPr>
                <w:ilvl w:val="0"/>
                <w:numId w:val="5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484C71">
              <w:rPr>
                <w:rFonts w:ascii="Times New Roman" w:eastAsia="宋体" w:hAnsi="Times New Roman" w:cs="Times New Roman"/>
                <w:szCs w:val="24"/>
              </w:rPr>
              <w:t>进入注册审核页面</w:t>
            </w:r>
          </w:p>
          <w:p w:rsidR="00832E29" w:rsidRDefault="00832E29" w:rsidP="004663BA">
            <w:pPr>
              <w:pStyle w:val="a4"/>
              <w:numPr>
                <w:ilvl w:val="0"/>
                <w:numId w:val="5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选中一条注册信息</w:t>
            </w:r>
          </w:p>
          <w:p w:rsidR="00832E29" w:rsidRDefault="00832E29" w:rsidP="004663BA">
            <w:pPr>
              <w:pStyle w:val="a4"/>
              <w:numPr>
                <w:ilvl w:val="0"/>
                <w:numId w:val="5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进入查看具体信息</w:t>
            </w:r>
          </w:p>
          <w:p w:rsidR="00832E29" w:rsidRDefault="00832E29" w:rsidP="004663BA">
            <w:pPr>
              <w:pStyle w:val="a4"/>
              <w:numPr>
                <w:ilvl w:val="0"/>
                <w:numId w:val="5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进行审核</w:t>
            </w:r>
          </w:p>
          <w:p w:rsidR="00832E29" w:rsidRPr="00484C71" w:rsidRDefault="00832E29" w:rsidP="004663BA">
            <w:pPr>
              <w:pStyle w:val="a4"/>
              <w:numPr>
                <w:ilvl w:val="0"/>
                <w:numId w:val="5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选择通过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向该用户发出邮件提醒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。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484C71" w:rsidRDefault="00832E29" w:rsidP="004663BA">
            <w:pPr>
              <w:pStyle w:val="a4"/>
              <w:numPr>
                <w:ilvl w:val="0"/>
                <w:numId w:val="5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484C71">
              <w:rPr>
                <w:rFonts w:ascii="Times New Roman" w:eastAsia="宋体" w:hAnsi="Times New Roman" w:cs="Times New Roman"/>
                <w:szCs w:val="24"/>
              </w:rPr>
              <w:t>进入注册审核页面</w:t>
            </w:r>
          </w:p>
          <w:p w:rsidR="00832E29" w:rsidRDefault="00832E29" w:rsidP="004663BA">
            <w:pPr>
              <w:pStyle w:val="a4"/>
              <w:numPr>
                <w:ilvl w:val="0"/>
                <w:numId w:val="5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选中一条注册信息</w:t>
            </w:r>
          </w:p>
          <w:p w:rsidR="00832E29" w:rsidRDefault="00832E29" w:rsidP="004663BA">
            <w:pPr>
              <w:pStyle w:val="a4"/>
              <w:numPr>
                <w:ilvl w:val="0"/>
                <w:numId w:val="5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进入查看具体信息</w:t>
            </w:r>
          </w:p>
          <w:p w:rsidR="00832E29" w:rsidRDefault="00832E29" w:rsidP="004663BA">
            <w:pPr>
              <w:pStyle w:val="a4"/>
              <w:numPr>
                <w:ilvl w:val="0"/>
                <w:numId w:val="5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进行审核</w:t>
            </w:r>
          </w:p>
          <w:p w:rsidR="00832E29" w:rsidRPr="00484C71" w:rsidRDefault="00832E29" w:rsidP="004663BA">
            <w:pPr>
              <w:pStyle w:val="a4"/>
              <w:numPr>
                <w:ilvl w:val="0"/>
                <w:numId w:val="5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484C71">
              <w:rPr>
                <w:rFonts w:ascii="Times New Roman" w:eastAsia="宋体" w:hAnsi="Times New Roman" w:cs="Times New Roman"/>
                <w:szCs w:val="24"/>
              </w:rPr>
              <w:t>选择</w:t>
            </w:r>
            <w:r>
              <w:rPr>
                <w:rFonts w:ascii="Times New Roman" w:eastAsia="宋体" w:hAnsi="Times New Roman" w:cs="Times New Roman"/>
                <w:szCs w:val="24"/>
              </w:rPr>
              <w:t>拒绝</w:t>
            </w:r>
            <w:r w:rsidRPr="00484C71"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 w:rsidRPr="00484C71">
              <w:rPr>
                <w:rFonts w:ascii="Times New Roman" w:eastAsia="宋体" w:hAnsi="Times New Roman" w:cs="Times New Roman"/>
                <w:szCs w:val="24"/>
              </w:rPr>
              <w:t>向该用户发出邮件提醒</w:t>
            </w:r>
            <w:r w:rsidRPr="00484C71">
              <w:rPr>
                <w:rFonts w:ascii="Times New Roman" w:eastAsia="宋体" w:hAnsi="Times New Roman" w:cs="Times New Roman" w:hint="eastAsia"/>
                <w:szCs w:val="24"/>
              </w:rPr>
              <w:t>。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有注册通知消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发出邮件提醒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数据库相应增加项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注册信息</w:t>
            </w:r>
            <w:r>
              <w:rPr>
                <w:rFonts w:ascii="Times New Roman" w:eastAsia="宋体" w:hAnsi="Times New Roman" w:cs="Times New Roman"/>
                <w:szCs w:val="24"/>
              </w:rPr>
              <w:t>管理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41" w:name="_Toc468613002"/>
      <w:r w:rsidRPr="0060069E">
        <w:rPr>
          <w:rFonts w:asciiTheme="majorEastAsia" w:eastAsiaTheme="majorEastAsia" w:hAnsiTheme="majorEastAsia"/>
          <w:sz w:val="32"/>
          <w:szCs w:val="32"/>
        </w:rPr>
        <w:t>查看注册信息</w:t>
      </w:r>
      <w:bookmarkEnd w:id="241"/>
    </w:p>
    <w:p w:rsidR="00E939D4" w:rsidRDefault="00E939D4" w:rsidP="00E939D4">
      <w:pPr>
        <w:pStyle w:val="a5"/>
        <w:keepNext/>
      </w:pPr>
      <w:bookmarkStart w:id="242" w:name="_Toc468612933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0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0</w:t>
      </w:r>
      <w:r>
        <w:rPr>
          <w:rFonts w:ascii="Times New Roman" w:eastAsia="宋体" w:hAnsi="Times New Roman" w:cs="Times New Roman"/>
          <w:szCs w:val="24"/>
        </w:rPr>
        <w:t>查看注册信息</w:t>
      </w:r>
      <w:bookmarkEnd w:id="242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查看注册信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0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查看用户注册信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管理员要查看用户的注册信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CA4AD0" w:rsidRDefault="00832E29" w:rsidP="004663BA">
            <w:pPr>
              <w:pStyle w:val="a4"/>
              <w:numPr>
                <w:ilvl w:val="0"/>
                <w:numId w:val="53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CA4AD0">
              <w:rPr>
                <w:rFonts w:ascii="Times New Roman" w:eastAsia="宋体" w:hAnsi="Times New Roman" w:cs="Times New Roman" w:hint="eastAsia"/>
                <w:szCs w:val="24"/>
              </w:rPr>
              <w:t>点击某项注册信息</w:t>
            </w:r>
          </w:p>
          <w:p w:rsidR="00832E29" w:rsidRPr="00CA4AD0" w:rsidRDefault="00832E29" w:rsidP="004663BA">
            <w:pPr>
              <w:pStyle w:val="a4"/>
              <w:numPr>
                <w:ilvl w:val="0"/>
                <w:numId w:val="53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跳转到某一项注册信息详细页面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跳转到的详细的页面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注册信息管理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43" w:name="_Toc468613003"/>
      <w:r w:rsidRPr="0060069E">
        <w:rPr>
          <w:rFonts w:asciiTheme="majorEastAsia" w:eastAsiaTheme="majorEastAsia" w:hAnsiTheme="majorEastAsia"/>
          <w:sz w:val="32"/>
          <w:szCs w:val="32"/>
        </w:rPr>
        <w:t>置顶通知</w:t>
      </w:r>
      <w:bookmarkEnd w:id="243"/>
    </w:p>
    <w:p w:rsidR="00E939D4" w:rsidRDefault="00E939D4" w:rsidP="00E939D4">
      <w:pPr>
        <w:pStyle w:val="a5"/>
        <w:keepNext/>
      </w:pPr>
      <w:bookmarkStart w:id="244" w:name="_Toc468612934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1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1</w:t>
      </w:r>
      <w:r>
        <w:rPr>
          <w:rFonts w:ascii="Times New Roman" w:eastAsia="宋体" w:hAnsi="Times New Roman" w:cs="Times New Roman"/>
          <w:szCs w:val="24"/>
        </w:rPr>
        <w:t>置顶通知</w:t>
      </w:r>
      <w:bookmarkEnd w:id="244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置</w:t>
            </w:r>
            <w:proofErr w:type="gramStart"/>
            <w:r>
              <w:rPr>
                <w:rFonts w:ascii="Times New Roman" w:eastAsia="宋体" w:hAnsi="Times New Roman" w:cs="Times New Roman"/>
                <w:szCs w:val="24"/>
              </w:rPr>
              <w:t>顶通知</w:t>
            </w:r>
            <w:proofErr w:type="gramEnd"/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1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置顶课程通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通知列表有通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有一项通知特别重要时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管理员可以将其置顶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312659" w:rsidRDefault="00832E29" w:rsidP="004663BA">
            <w:pPr>
              <w:pStyle w:val="a4"/>
              <w:numPr>
                <w:ilvl w:val="0"/>
                <w:numId w:val="54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312659">
              <w:rPr>
                <w:rFonts w:ascii="Times New Roman" w:eastAsia="宋体" w:hAnsi="Times New Roman" w:cs="Times New Roman" w:hint="eastAsia"/>
                <w:szCs w:val="24"/>
              </w:rPr>
              <w:t>选中一项通知</w:t>
            </w:r>
          </w:p>
          <w:p w:rsidR="00832E29" w:rsidRDefault="00832E29" w:rsidP="004663BA">
            <w:pPr>
              <w:pStyle w:val="a4"/>
              <w:numPr>
                <w:ilvl w:val="0"/>
                <w:numId w:val="54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置顶按钮</w:t>
            </w:r>
          </w:p>
          <w:p w:rsidR="00832E29" w:rsidRPr="00312659" w:rsidRDefault="00832E29" w:rsidP="004663BA">
            <w:pPr>
              <w:pStyle w:val="a4"/>
              <w:numPr>
                <w:ilvl w:val="0"/>
                <w:numId w:val="54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系统响应置</w:t>
            </w:r>
            <w:proofErr w:type="gramStart"/>
            <w:r>
              <w:rPr>
                <w:rFonts w:ascii="Times New Roman" w:eastAsia="宋体" w:hAnsi="Times New Roman" w:cs="Times New Roman"/>
                <w:szCs w:val="24"/>
              </w:rPr>
              <w:t>顶操作</w:t>
            </w:r>
            <w:proofErr w:type="gramEnd"/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某一项通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将该项通知置顶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45" w:name="_Toc468613004"/>
      <w:r w:rsidRPr="0060069E">
        <w:rPr>
          <w:rFonts w:asciiTheme="majorEastAsia" w:eastAsiaTheme="majorEastAsia" w:hAnsiTheme="majorEastAsia"/>
          <w:sz w:val="32"/>
          <w:szCs w:val="32"/>
        </w:rPr>
        <w:t>查看课程通知</w:t>
      </w:r>
      <w:bookmarkEnd w:id="245"/>
    </w:p>
    <w:p w:rsidR="00E939D4" w:rsidRDefault="00E939D4" w:rsidP="00E939D4">
      <w:pPr>
        <w:pStyle w:val="a5"/>
        <w:keepNext/>
      </w:pPr>
      <w:bookmarkStart w:id="246" w:name="_Toc468612935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2</w:t>
      </w:r>
      <w:r>
        <w:rPr>
          <w:rFonts w:ascii="Times New Roman" w:eastAsia="宋体" w:hAnsi="Times New Roman" w:cs="Times New Roman"/>
          <w:szCs w:val="24"/>
        </w:rPr>
        <w:t>查看课程通知</w:t>
      </w:r>
      <w:bookmarkEnd w:id="246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查看课程通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2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查看某一项课程通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课程列表有通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管理员想要查看通知的具体信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312659" w:rsidRDefault="00832E29" w:rsidP="004663BA">
            <w:pPr>
              <w:pStyle w:val="a4"/>
              <w:numPr>
                <w:ilvl w:val="0"/>
                <w:numId w:val="55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proofErr w:type="gramStart"/>
            <w:r w:rsidRPr="00312659">
              <w:rPr>
                <w:rFonts w:ascii="Times New Roman" w:eastAsia="宋体" w:hAnsi="Times New Roman" w:cs="Times New Roman"/>
                <w:szCs w:val="24"/>
              </w:rPr>
              <w:t>点击某</w:t>
            </w:r>
            <w:proofErr w:type="gramEnd"/>
            <w:r w:rsidRPr="00312659">
              <w:rPr>
                <w:rFonts w:ascii="Times New Roman" w:eastAsia="宋体" w:hAnsi="Times New Roman" w:cs="Times New Roman"/>
                <w:szCs w:val="24"/>
              </w:rPr>
              <w:t>一项通知</w:t>
            </w:r>
          </w:p>
          <w:p w:rsidR="00832E29" w:rsidRPr="00312659" w:rsidRDefault="00832E29" w:rsidP="004663BA">
            <w:pPr>
              <w:pStyle w:val="a4"/>
              <w:numPr>
                <w:ilvl w:val="0"/>
                <w:numId w:val="55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跳转到该</w:t>
            </w:r>
            <w:r>
              <w:rPr>
                <w:rFonts w:ascii="Times New Roman" w:eastAsia="宋体" w:hAnsi="Times New Roman" w:cs="Times New Roman"/>
                <w:szCs w:val="24"/>
              </w:rPr>
              <w:t>通知的详细页面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312659">
              <w:rPr>
                <w:rFonts w:ascii="Times New Roman" w:eastAsia="宋体" w:hAnsi="Times New Roman" w:cs="Times New Roman" w:hint="eastAsia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某一项通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跳转到详细页面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47" w:name="_Toc468613005"/>
      <w:r>
        <w:rPr>
          <w:rFonts w:asciiTheme="majorEastAsia" w:eastAsiaTheme="majorEastAsia" w:hAnsiTheme="majorEastAsia"/>
          <w:sz w:val="32"/>
          <w:szCs w:val="32"/>
        </w:rPr>
        <w:t>删除帖子</w:t>
      </w:r>
      <w:bookmarkEnd w:id="247"/>
    </w:p>
    <w:p w:rsidR="00E939D4" w:rsidRDefault="00E939D4" w:rsidP="00E939D4">
      <w:pPr>
        <w:pStyle w:val="a5"/>
        <w:keepNext/>
      </w:pPr>
      <w:bookmarkStart w:id="248" w:name="_Toc468612936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3</w:t>
      </w:r>
      <w:r>
        <w:rPr>
          <w:rFonts w:ascii="Times New Roman" w:eastAsia="宋体" w:hAnsi="Times New Roman" w:cs="Times New Roman"/>
          <w:szCs w:val="24"/>
        </w:rPr>
        <w:t>删除帖子</w:t>
      </w:r>
      <w:bookmarkEnd w:id="248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删除帖子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3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在论坛中删除某一个帖子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312659">
              <w:rPr>
                <w:rFonts w:ascii="Times New Roman" w:eastAsia="宋体" w:hAnsi="Times New Roman" w:cs="Times New Roman" w:hint="eastAsia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帖子表中有帖子或者帖子被举报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管理员认为这个帖子没有存在必要时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需要对该帖子进行删除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49037A" w:rsidRDefault="00832E29" w:rsidP="004663BA">
            <w:pPr>
              <w:pStyle w:val="a4"/>
              <w:numPr>
                <w:ilvl w:val="0"/>
                <w:numId w:val="56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49037A">
              <w:rPr>
                <w:rFonts w:ascii="Times New Roman" w:eastAsia="宋体" w:hAnsi="Times New Roman" w:cs="Times New Roman" w:hint="eastAsia"/>
                <w:szCs w:val="24"/>
              </w:rPr>
              <w:t>管理员选中一个帖子</w:t>
            </w:r>
          </w:p>
          <w:p w:rsidR="00832E29" w:rsidRDefault="00832E29" w:rsidP="004663BA">
            <w:pPr>
              <w:pStyle w:val="a4"/>
              <w:numPr>
                <w:ilvl w:val="0"/>
                <w:numId w:val="56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进入帖子的详细界面</w:t>
            </w:r>
          </w:p>
          <w:p w:rsidR="00832E29" w:rsidRDefault="00832E29" w:rsidP="004663BA">
            <w:pPr>
              <w:pStyle w:val="a4"/>
              <w:numPr>
                <w:ilvl w:val="0"/>
                <w:numId w:val="56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查看帖子信息确认这帖子需要删除</w:t>
            </w:r>
          </w:p>
          <w:p w:rsidR="00832E29" w:rsidRPr="0049037A" w:rsidRDefault="00832E29" w:rsidP="004663BA">
            <w:pPr>
              <w:pStyle w:val="a4"/>
              <w:numPr>
                <w:ilvl w:val="0"/>
                <w:numId w:val="56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点击删除按钮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49037A" w:rsidRDefault="00832E29" w:rsidP="004663BA">
            <w:pPr>
              <w:pStyle w:val="a4"/>
              <w:numPr>
                <w:ilvl w:val="0"/>
                <w:numId w:val="5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49037A">
              <w:rPr>
                <w:rFonts w:ascii="Times New Roman" w:eastAsia="宋体" w:hAnsi="Times New Roman" w:cs="Times New Roman" w:hint="eastAsia"/>
                <w:szCs w:val="24"/>
              </w:rPr>
              <w:t>管理员选中一个帖子</w:t>
            </w:r>
          </w:p>
          <w:p w:rsidR="00832E29" w:rsidRDefault="00832E29" w:rsidP="004663BA">
            <w:pPr>
              <w:pStyle w:val="a4"/>
              <w:numPr>
                <w:ilvl w:val="0"/>
                <w:numId w:val="5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进入帖子的详细界面</w:t>
            </w:r>
          </w:p>
          <w:p w:rsidR="00832E29" w:rsidRDefault="00832E29" w:rsidP="004663BA">
            <w:pPr>
              <w:pStyle w:val="a4"/>
              <w:numPr>
                <w:ilvl w:val="0"/>
                <w:numId w:val="5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查看帖子信息确认这帖子不需要删除</w:t>
            </w:r>
          </w:p>
          <w:p w:rsidR="00832E29" w:rsidRPr="0049037A" w:rsidRDefault="00832E29" w:rsidP="004663BA">
            <w:pPr>
              <w:pStyle w:val="a4"/>
              <w:numPr>
                <w:ilvl w:val="0"/>
                <w:numId w:val="5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返回上一页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某个帖子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删除帖子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49" w:name="_Toc468613006"/>
      <w:r w:rsidRPr="0060069E">
        <w:rPr>
          <w:rFonts w:asciiTheme="majorEastAsia" w:eastAsiaTheme="majorEastAsia" w:hAnsiTheme="majorEastAsia" w:hint="eastAsia"/>
          <w:sz w:val="32"/>
          <w:szCs w:val="32"/>
        </w:rPr>
        <w:t>添加板块</w:t>
      </w:r>
      <w:bookmarkEnd w:id="249"/>
    </w:p>
    <w:p w:rsidR="00E939D4" w:rsidRDefault="00E939D4" w:rsidP="00E939D4">
      <w:pPr>
        <w:pStyle w:val="a5"/>
        <w:keepNext/>
      </w:pPr>
      <w:bookmarkStart w:id="250" w:name="_Toc468612937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4</w:t>
      </w:r>
      <w:r>
        <w:rPr>
          <w:rFonts w:ascii="Times New Roman" w:eastAsia="宋体" w:hAnsi="Times New Roman" w:cs="Times New Roman"/>
          <w:szCs w:val="24"/>
        </w:rPr>
        <w:t>添加板块</w:t>
      </w:r>
      <w:bookmarkEnd w:id="250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添加板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4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添加一个课程的论坛板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有一门新课程被创建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有一门课程被创建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需要有论坛来进行交流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这时管理</w:t>
            </w:r>
            <w:r>
              <w:rPr>
                <w:rFonts w:ascii="Times New Roman" w:eastAsia="宋体" w:hAnsi="Times New Roman" w:cs="Times New Roman"/>
                <w:szCs w:val="24"/>
              </w:rPr>
              <w:lastRenderedPageBreak/>
              <w:t>员便增加一个板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基本操作流程</w:t>
            </w:r>
          </w:p>
        </w:tc>
        <w:tc>
          <w:tcPr>
            <w:tcW w:w="5466" w:type="dxa"/>
          </w:tcPr>
          <w:p w:rsidR="00832E29" w:rsidRPr="00F91431" w:rsidRDefault="00832E29" w:rsidP="004663BA">
            <w:pPr>
              <w:pStyle w:val="a4"/>
              <w:numPr>
                <w:ilvl w:val="0"/>
                <w:numId w:val="5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F91431">
              <w:rPr>
                <w:rFonts w:ascii="Times New Roman" w:eastAsia="宋体" w:hAnsi="Times New Roman" w:cs="Times New Roman"/>
                <w:szCs w:val="24"/>
              </w:rPr>
              <w:t>点击论坛管理</w:t>
            </w:r>
          </w:p>
          <w:p w:rsidR="00832E29" w:rsidRDefault="00832E29" w:rsidP="004663BA">
            <w:pPr>
              <w:pStyle w:val="a4"/>
              <w:numPr>
                <w:ilvl w:val="0"/>
                <w:numId w:val="5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增加板块</w:t>
            </w:r>
          </w:p>
          <w:p w:rsidR="00832E29" w:rsidRDefault="00832E29" w:rsidP="004663BA">
            <w:pPr>
              <w:pStyle w:val="a4"/>
              <w:numPr>
                <w:ilvl w:val="0"/>
                <w:numId w:val="5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跳出页面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填写板块的信息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。</w:t>
            </w:r>
          </w:p>
          <w:p w:rsidR="00832E29" w:rsidRPr="00F91431" w:rsidRDefault="00832E29" w:rsidP="004663BA">
            <w:pPr>
              <w:pStyle w:val="a4"/>
              <w:numPr>
                <w:ilvl w:val="0"/>
                <w:numId w:val="5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点击确认，板块创建成功。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板块的信息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创建一个新的板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51" w:name="_Toc468613007"/>
      <w:r w:rsidRPr="0060069E">
        <w:rPr>
          <w:rFonts w:asciiTheme="majorEastAsia" w:eastAsiaTheme="majorEastAsia" w:hAnsiTheme="majorEastAsia"/>
          <w:sz w:val="32"/>
          <w:szCs w:val="32"/>
        </w:rPr>
        <w:t>删除板块</w:t>
      </w:r>
      <w:bookmarkEnd w:id="251"/>
    </w:p>
    <w:p w:rsidR="00E939D4" w:rsidRDefault="00E939D4" w:rsidP="00E939D4">
      <w:pPr>
        <w:pStyle w:val="a5"/>
        <w:keepNext/>
      </w:pPr>
      <w:bookmarkStart w:id="252" w:name="_Toc468612938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5</w:t>
      </w:r>
      <w:r>
        <w:rPr>
          <w:rFonts w:ascii="Times New Roman" w:eastAsia="宋体" w:hAnsi="Times New Roman" w:cs="Times New Roman"/>
          <w:szCs w:val="24"/>
        </w:rPr>
        <w:t>删除板块</w:t>
      </w:r>
      <w:bookmarkEnd w:id="252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删除板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5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论坛删除一个板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论坛至少</w:t>
            </w:r>
            <w:r>
              <w:rPr>
                <w:rFonts w:ascii="Times New Roman" w:eastAsia="宋体" w:hAnsi="Times New Roman" w:cs="Times New Roman"/>
                <w:szCs w:val="24"/>
              </w:rPr>
              <w:t>有一个板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某门课程需要删除时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需要对相应论坛进行删除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2B7A6A" w:rsidRDefault="00832E29" w:rsidP="004663BA">
            <w:pPr>
              <w:pStyle w:val="a4"/>
              <w:numPr>
                <w:ilvl w:val="0"/>
                <w:numId w:val="59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2B7A6A">
              <w:rPr>
                <w:rFonts w:ascii="Times New Roman" w:eastAsia="宋体" w:hAnsi="Times New Roman" w:cs="Times New Roman" w:hint="eastAsia"/>
                <w:szCs w:val="24"/>
              </w:rPr>
              <w:t>进入板块管理界面</w:t>
            </w:r>
          </w:p>
          <w:p w:rsidR="00832E29" w:rsidRDefault="00832E29" w:rsidP="004663BA">
            <w:pPr>
              <w:pStyle w:val="a4"/>
              <w:numPr>
                <w:ilvl w:val="0"/>
                <w:numId w:val="59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选中一个板块</w:t>
            </w:r>
          </w:p>
          <w:p w:rsidR="00832E29" w:rsidRDefault="00832E29" w:rsidP="004663BA">
            <w:pPr>
              <w:pStyle w:val="a4"/>
              <w:numPr>
                <w:ilvl w:val="0"/>
                <w:numId w:val="59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删除按钮</w:t>
            </w:r>
          </w:p>
          <w:p w:rsidR="00832E29" w:rsidRPr="002B7A6A" w:rsidRDefault="00832E29" w:rsidP="004663BA">
            <w:pPr>
              <w:pStyle w:val="a4"/>
              <w:numPr>
                <w:ilvl w:val="0"/>
                <w:numId w:val="59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再次点击确认按钮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板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板块删除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53" w:name="_Toc468613008"/>
      <w:r w:rsidRPr="0060069E">
        <w:rPr>
          <w:rFonts w:asciiTheme="majorEastAsia" w:eastAsiaTheme="majorEastAsia" w:hAnsiTheme="majorEastAsia"/>
          <w:sz w:val="32"/>
          <w:szCs w:val="32"/>
        </w:rPr>
        <w:t>导出日志</w:t>
      </w:r>
      <w:bookmarkEnd w:id="253"/>
    </w:p>
    <w:p w:rsidR="00E939D4" w:rsidRDefault="00E939D4" w:rsidP="00E939D4">
      <w:pPr>
        <w:pStyle w:val="a5"/>
        <w:keepNext/>
      </w:pPr>
      <w:bookmarkStart w:id="254" w:name="_Toc468612939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6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6</w:t>
      </w:r>
      <w:r>
        <w:rPr>
          <w:rFonts w:ascii="Times New Roman" w:eastAsia="宋体" w:hAnsi="Times New Roman" w:cs="Times New Roman"/>
          <w:szCs w:val="24"/>
        </w:rPr>
        <w:t>导出日志</w:t>
      </w:r>
      <w:bookmarkEnd w:id="254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导出日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6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导出之前的日志到本地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需要把日志保存到本地备份时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Cs w:val="24"/>
              </w:rPr>
              <w:t>就要导出日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2B7A6A" w:rsidRDefault="00832E29" w:rsidP="004663BA">
            <w:pPr>
              <w:pStyle w:val="a4"/>
              <w:numPr>
                <w:ilvl w:val="0"/>
                <w:numId w:val="60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2B7A6A">
              <w:rPr>
                <w:rFonts w:ascii="Times New Roman" w:eastAsia="宋体" w:hAnsi="Times New Roman" w:cs="Times New Roman" w:hint="eastAsia"/>
                <w:szCs w:val="24"/>
              </w:rPr>
              <w:t>选择导出日志</w:t>
            </w:r>
          </w:p>
          <w:p w:rsidR="00832E29" w:rsidRPr="002B7A6A" w:rsidRDefault="00832E29" w:rsidP="004663BA">
            <w:pPr>
              <w:pStyle w:val="a4"/>
              <w:numPr>
                <w:ilvl w:val="0"/>
                <w:numId w:val="60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导出成功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操作日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55" w:name="_Toc468613009"/>
      <w:r w:rsidRPr="0060069E">
        <w:rPr>
          <w:rFonts w:asciiTheme="majorEastAsia" w:eastAsiaTheme="majorEastAsia" w:hAnsiTheme="majorEastAsia"/>
          <w:sz w:val="32"/>
          <w:szCs w:val="32"/>
        </w:rPr>
        <w:t>查看日志</w:t>
      </w:r>
      <w:bookmarkEnd w:id="255"/>
    </w:p>
    <w:p w:rsidR="00E939D4" w:rsidRDefault="00E939D4" w:rsidP="00E939D4">
      <w:pPr>
        <w:pStyle w:val="a5"/>
        <w:keepNext/>
      </w:pPr>
      <w:bookmarkStart w:id="256" w:name="_Toc468612940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7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7</w:t>
      </w:r>
      <w:r>
        <w:rPr>
          <w:rFonts w:ascii="Times New Roman" w:eastAsia="宋体" w:hAnsi="Times New Roman" w:cs="Times New Roman"/>
          <w:szCs w:val="24"/>
        </w:rPr>
        <w:t>查看日志</w:t>
      </w:r>
      <w:bookmarkEnd w:id="256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查看日志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7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对自己之前的操作日志进行查看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当管理员需要查看之前的操作记录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时，查看日志。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48646B" w:rsidRDefault="00832E29" w:rsidP="004663BA">
            <w:pPr>
              <w:pStyle w:val="a4"/>
              <w:numPr>
                <w:ilvl w:val="0"/>
                <w:numId w:val="6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48646B">
              <w:rPr>
                <w:rFonts w:ascii="Times New Roman" w:eastAsia="宋体" w:hAnsi="Times New Roman" w:cs="Times New Roman" w:hint="eastAsia"/>
                <w:szCs w:val="24"/>
              </w:rPr>
              <w:t>点击查看日志</w:t>
            </w:r>
          </w:p>
          <w:p w:rsidR="00832E29" w:rsidRDefault="00832E29" w:rsidP="004663BA">
            <w:pPr>
              <w:pStyle w:val="a4"/>
              <w:numPr>
                <w:ilvl w:val="0"/>
                <w:numId w:val="6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具体某项日志</w:t>
            </w:r>
          </w:p>
          <w:p w:rsidR="00832E29" w:rsidRPr="0048646B" w:rsidRDefault="00832E29" w:rsidP="004663BA">
            <w:pPr>
              <w:pStyle w:val="a4"/>
              <w:numPr>
                <w:ilvl w:val="0"/>
                <w:numId w:val="6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跳转到日志具体内容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57" w:name="_Toc468613010"/>
      <w:r w:rsidRPr="0060069E">
        <w:rPr>
          <w:rFonts w:asciiTheme="majorEastAsia" w:eastAsiaTheme="majorEastAsia" w:hAnsiTheme="majorEastAsia"/>
          <w:sz w:val="32"/>
          <w:szCs w:val="32"/>
        </w:rPr>
        <w:t>删除答疑记录</w:t>
      </w:r>
      <w:bookmarkEnd w:id="257"/>
    </w:p>
    <w:p w:rsidR="00E939D4" w:rsidRDefault="00E939D4" w:rsidP="00E939D4">
      <w:pPr>
        <w:pStyle w:val="a5"/>
        <w:keepNext/>
      </w:pPr>
      <w:bookmarkStart w:id="258" w:name="_Toc468612941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8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8</w:t>
      </w:r>
      <w:r>
        <w:rPr>
          <w:rFonts w:ascii="Times New Roman" w:eastAsia="宋体" w:hAnsi="Times New Roman" w:cs="Times New Roman"/>
          <w:szCs w:val="24"/>
        </w:rPr>
        <w:t>删除答疑记录</w:t>
      </w:r>
      <w:bookmarkEnd w:id="258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删除答疑记录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8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删除答疑记录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状态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至少有一次课程答疑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对某一次答疑记录进行删除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6C2F20" w:rsidRDefault="00832E29" w:rsidP="004663BA">
            <w:pPr>
              <w:pStyle w:val="a4"/>
              <w:numPr>
                <w:ilvl w:val="0"/>
                <w:numId w:val="6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6C2F20">
              <w:rPr>
                <w:rFonts w:ascii="Times New Roman" w:eastAsia="宋体" w:hAnsi="Times New Roman" w:cs="Times New Roman"/>
                <w:szCs w:val="24"/>
              </w:rPr>
              <w:t>选择某一次答疑</w:t>
            </w:r>
          </w:p>
          <w:p w:rsidR="00832E29" w:rsidRDefault="00832E29" w:rsidP="004663BA">
            <w:pPr>
              <w:pStyle w:val="a4"/>
              <w:numPr>
                <w:ilvl w:val="0"/>
                <w:numId w:val="6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删除</w:t>
            </w:r>
          </w:p>
          <w:p w:rsidR="00832E29" w:rsidRPr="006C2F20" w:rsidRDefault="00832E29" w:rsidP="004663BA">
            <w:pPr>
              <w:pStyle w:val="a4"/>
              <w:numPr>
                <w:ilvl w:val="0"/>
                <w:numId w:val="6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点击确认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某一次答疑记录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删除答疑记录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A92628" w:rsidRDefault="00832E29" w:rsidP="00832E29"/>
    <w:p w:rsidR="00832E29" w:rsidRDefault="00832E29" w:rsidP="004663BA">
      <w:pPr>
        <w:pStyle w:val="1"/>
        <w:numPr>
          <w:ilvl w:val="1"/>
          <w:numId w:val="11"/>
        </w:numPr>
        <w:rPr>
          <w:rFonts w:asciiTheme="majorEastAsia" w:eastAsiaTheme="majorEastAsia" w:hAnsiTheme="majorEastAsia"/>
          <w:sz w:val="32"/>
          <w:szCs w:val="32"/>
        </w:rPr>
      </w:pPr>
      <w:bookmarkStart w:id="259" w:name="_Toc468613011"/>
      <w:r w:rsidRPr="0060069E">
        <w:rPr>
          <w:rFonts w:asciiTheme="majorEastAsia" w:eastAsiaTheme="majorEastAsia" w:hAnsiTheme="majorEastAsia"/>
          <w:sz w:val="32"/>
          <w:szCs w:val="32"/>
        </w:rPr>
        <w:t>查看答疑记录</w:t>
      </w:r>
      <w:bookmarkEnd w:id="259"/>
    </w:p>
    <w:p w:rsidR="00E939D4" w:rsidRDefault="00E939D4" w:rsidP="00E939D4">
      <w:pPr>
        <w:pStyle w:val="a5"/>
        <w:keepNext/>
      </w:pPr>
      <w:bookmarkStart w:id="260" w:name="_Toc468612942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9.1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1D7B15">
        <w:rPr>
          <w:rFonts w:ascii="Times New Roman" w:eastAsia="宋体" w:hAnsi="Times New Roman" w:cs="Times New Roman" w:hint="eastAsia"/>
          <w:szCs w:val="24"/>
        </w:rPr>
        <w:t>UC-AD-</w:t>
      </w:r>
      <w:r>
        <w:rPr>
          <w:rFonts w:ascii="Times New Roman" w:eastAsia="宋体" w:hAnsi="Times New Roman" w:cs="Times New Roman"/>
          <w:szCs w:val="24"/>
        </w:rPr>
        <w:t>19</w:t>
      </w:r>
      <w:r>
        <w:rPr>
          <w:rFonts w:ascii="Times New Roman" w:eastAsia="宋体" w:hAnsi="Times New Roman" w:cs="Times New Roman"/>
          <w:szCs w:val="24"/>
        </w:rPr>
        <w:t>查看答疑记录</w:t>
      </w:r>
      <w:bookmarkEnd w:id="260"/>
    </w:p>
    <w:tbl>
      <w:tblPr>
        <w:tblStyle w:val="34"/>
        <w:tblpPr w:leftFromText="180" w:rightFromText="180" w:vertAnchor="text" w:tblpY="157"/>
        <w:tblW w:w="0" w:type="auto"/>
        <w:tblLook w:val="01E0" w:firstRow="1" w:lastRow="1" w:firstColumn="1" w:lastColumn="1" w:noHBand="0" w:noVBand="0"/>
      </w:tblPr>
      <w:tblGrid>
        <w:gridCol w:w="2830"/>
        <w:gridCol w:w="5466"/>
      </w:tblGrid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名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查看答疑记录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标识符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UC-AD-</w:t>
            </w:r>
            <w:r>
              <w:rPr>
                <w:rFonts w:ascii="Times New Roman" w:eastAsia="宋体" w:hAnsi="Times New Roman" w:cs="Times New Roman"/>
                <w:szCs w:val="24"/>
              </w:rPr>
              <w:t>19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描述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查看某一次具体答疑记录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需求来源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优先级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参与者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状态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管理员登陆界面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涉众利益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前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至少又一次答疑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后置条件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用例场景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查看具体的答疑记录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基本操作流程</w:t>
            </w:r>
          </w:p>
        </w:tc>
        <w:tc>
          <w:tcPr>
            <w:tcW w:w="5466" w:type="dxa"/>
          </w:tcPr>
          <w:p w:rsidR="00832E29" w:rsidRPr="006C2F20" w:rsidRDefault="00832E29" w:rsidP="004663BA">
            <w:pPr>
              <w:pStyle w:val="a4"/>
              <w:numPr>
                <w:ilvl w:val="0"/>
                <w:numId w:val="63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proofErr w:type="gramStart"/>
            <w:r w:rsidRPr="006C2F20">
              <w:rPr>
                <w:rFonts w:ascii="Times New Roman" w:eastAsia="宋体" w:hAnsi="Times New Roman" w:cs="Times New Roman"/>
                <w:szCs w:val="24"/>
              </w:rPr>
              <w:t>点击某</w:t>
            </w:r>
            <w:proofErr w:type="gramEnd"/>
            <w:r w:rsidRPr="006C2F20">
              <w:rPr>
                <w:rFonts w:ascii="Times New Roman" w:eastAsia="宋体" w:hAnsi="Times New Roman" w:cs="Times New Roman"/>
                <w:szCs w:val="24"/>
              </w:rPr>
              <w:t>一项答疑</w:t>
            </w:r>
          </w:p>
          <w:p w:rsidR="00832E29" w:rsidRPr="006C2F20" w:rsidRDefault="00832E29" w:rsidP="004663BA">
            <w:pPr>
              <w:pStyle w:val="a4"/>
              <w:numPr>
                <w:ilvl w:val="0"/>
                <w:numId w:val="63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进入具体的页面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可选操作流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异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业务规则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入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具体某一项答疑内容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输出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包含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的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被扩展的</w:t>
            </w:r>
            <w:r w:rsidRPr="001D7B15">
              <w:rPr>
                <w:rFonts w:ascii="Times New Roman" w:eastAsia="宋体" w:hAnsi="Times New Roman" w:cs="Times New Roman"/>
                <w:szCs w:val="24"/>
              </w:rPr>
              <w:t>用例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/>
                <w:szCs w:val="24"/>
              </w:rPr>
              <w:t>无</w:t>
            </w: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数据字典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对话框图及界面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tabs>
                <w:tab w:val="center" w:pos="2625"/>
              </w:tabs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832E29" w:rsidRPr="001D7B15" w:rsidTr="00E727BD">
        <w:tc>
          <w:tcPr>
            <w:tcW w:w="2830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D7B15">
              <w:rPr>
                <w:rFonts w:ascii="Times New Roman" w:eastAsia="宋体" w:hAnsi="Times New Roman" w:cs="Times New Roman" w:hint="eastAsia"/>
                <w:szCs w:val="24"/>
              </w:rPr>
              <w:t>修改历史记录</w:t>
            </w:r>
          </w:p>
        </w:tc>
        <w:tc>
          <w:tcPr>
            <w:tcW w:w="5466" w:type="dxa"/>
          </w:tcPr>
          <w:p w:rsidR="00832E29" w:rsidRPr="001D7B15" w:rsidRDefault="00832E29" w:rsidP="00E727B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832E29" w:rsidRPr="00D43EF7" w:rsidRDefault="00832E29" w:rsidP="00D43EF7"/>
    <w:sectPr w:rsidR="00832E29" w:rsidRPr="00D43E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1DFA" w:rsidRDefault="009B1DFA" w:rsidP="00562684">
      <w:r>
        <w:separator/>
      </w:r>
    </w:p>
  </w:endnote>
  <w:endnote w:type="continuationSeparator" w:id="0">
    <w:p w:rsidR="009B1DFA" w:rsidRDefault="009B1DFA" w:rsidP="00562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1DFA" w:rsidRDefault="009B1DFA" w:rsidP="00562684">
      <w:r>
        <w:separator/>
      </w:r>
    </w:p>
  </w:footnote>
  <w:footnote w:type="continuationSeparator" w:id="0">
    <w:p w:rsidR="009B1DFA" w:rsidRDefault="009B1DFA" w:rsidP="005626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7BD" w:rsidRDefault="00E727BD" w:rsidP="001125D2">
    <w:pPr>
      <w:pStyle w:val="a7"/>
    </w:pPr>
    <w:r>
      <w:rPr>
        <w:rFonts w:hint="eastAsia"/>
      </w:rPr>
      <w:t>G16</w:t>
    </w:r>
    <w:r>
      <w:rPr>
        <w:rFonts w:hint="eastAsia"/>
      </w:rPr>
      <w:t>用例场景描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51DC9"/>
    <w:multiLevelType w:val="hybridMultilevel"/>
    <w:tmpl w:val="7D2EBE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456425"/>
    <w:multiLevelType w:val="hybridMultilevel"/>
    <w:tmpl w:val="7D2EBE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7E5A4B"/>
    <w:multiLevelType w:val="hybridMultilevel"/>
    <w:tmpl w:val="AABC85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9925075"/>
    <w:multiLevelType w:val="hybridMultilevel"/>
    <w:tmpl w:val="C24677C2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EDC484F"/>
    <w:multiLevelType w:val="hybridMultilevel"/>
    <w:tmpl w:val="BFFEF9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766E70"/>
    <w:multiLevelType w:val="hybridMultilevel"/>
    <w:tmpl w:val="CA88440E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27C5ECC"/>
    <w:multiLevelType w:val="hybridMultilevel"/>
    <w:tmpl w:val="9524F704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762098"/>
    <w:multiLevelType w:val="hybridMultilevel"/>
    <w:tmpl w:val="63F06F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DE02CA"/>
    <w:multiLevelType w:val="hybridMultilevel"/>
    <w:tmpl w:val="63F06F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DF10DA"/>
    <w:multiLevelType w:val="hybridMultilevel"/>
    <w:tmpl w:val="268410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AEC76F9"/>
    <w:multiLevelType w:val="hybridMultilevel"/>
    <w:tmpl w:val="88D25834"/>
    <w:lvl w:ilvl="0" w:tplc="CB4A626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B426DFB"/>
    <w:multiLevelType w:val="hybridMultilevel"/>
    <w:tmpl w:val="AABC85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F332708"/>
    <w:multiLevelType w:val="hybridMultilevel"/>
    <w:tmpl w:val="88D25834"/>
    <w:lvl w:ilvl="0" w:tplc="CB4A626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05819D9"/>
    <w:multiLevelType w:val="hybridMultilevel"/>
    <w:tmpl w:val="7DD60970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0A17EC0"/>
    <w:multiLevelType w:val="hybridMultilevel"/>
    <w:tmpl w:val="BFFEF9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1492616"/>
    <w:multiLevelType w:val="hybridMultilevel"/>
    <w:tmpl w:val="E3188C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1F86741"/>
    <w:multiLevelType w:val="hybridMultilevel"/>
    <w:tmpl w:val="E3188C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2183653"/>
    <w:multiLevelType w:val="hybridMultilevel"/>
    <w:tmpl w:val="6DD4FF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2357C22"/>
    <w:multiLevelType w:val="hybridMultilevel"/>
    <w:tmpl w:val="7BE44F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3C022D9"/>
    <w:multiLevelType w:val="hybridMultilevel"/>
    <w:tmpl w:val="88D25834"/>
    <w:lvl w:ilvl="0" w:tplc="CB4A626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5F0101E"/>
    <w:multiLevelType w:val="hybridMultilevel"/>
    <w:tmpl w:val="63F06F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63629E2"/>
    <w:multiLevelType w:val="hybridMultilevel"/>
    <w:tmpl w:val="CA88440E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A7A3C5B"/>
    <w:multiLevelType w:val="hybridMultilevel"/>
    <w:tmpl w:val="7BE44F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2D23484B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EB21A2A"/>
    <w:multiLevelType w:val="hybridMultilevel"/>
    <w:tmpl w:val="08505B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2F4E07C5"/>
    <w:multiLevelType w:val="hybridMultilevel"/>
    <w:tmpl w:val="6DD4FF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FCD0930"/>
    <w:multiLevelType w:val="hybridMultilevel"/>
    <w:tmpl w:val="08505B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2F35A45"/>
    <w:multiLevelType w:val="hybridMultilevel"/>
    <w:tmpl w:val="71286EEC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C513339"/>
    <w:multiLevelType w:val="hybridMultilevel"/>
    <w:tmpl w:val="85BCDFA2"/>
    <w:lvl w:ilvl="0" w:tplc="83586F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F3B0C38"/>
    <w:multiLevelType w:val="hybridMultilevel"/>
    <w:tmpl w:val="C3E261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2672BA8"/>
    <w:multiLevelType w:val="hybridMultilevel"/>
    <w:tmpl w:val="7D2EBE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5C00D4A"/>
    <w:multiLevelType w:val="hybridMultilevel"/>
    <w:tmpl w:val="1F4AC296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C3B45FA"/>
    <w:multiLevelType w:val="hybridMultilevel"/>
    <w:tmpl w:val="80AA80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4C981E45"/>
    <w:multiLevelType w:val="hybridMultilevel"/>
    <w:tmpl w:val="BFFEF9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E350960"/>
    <w:multiLevelType w:val="hybridMultilevel"/>
    <w:tmpl w:val="C3E261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4EC34D1B"/>
    <w:multiLevelType w:val="hybridMultilevel"/>
    <w:tmpl w:val="7432021E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F9F4742"/>
    <w:multiLevelType w:val="hybridMultilevel"/>
    <w:tmpl w:val="7432021E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23D450A"/>
    <w:multiLevelType w:val="hybridMultilevel"/>
    <w:tmpl w:val="AABC85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5D0506C"/>
    <w:multiLevelType w:val="hybridMultilevel"/>
    <w:tmpl w:val="6DD4FF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ACF6EB7"/>
    <w:multiLevelType w:val="hybridMultilevel"/>
    <w:tmpl w:val="7BE44F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BE47D8E"/>
    <w:multiLevelType w:val="hybridMultilevel"/>
    <w:tmpl w:val="88D25834"/>
    <w:lvl w:ilvl="0" w:tplc="CB4A626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D5F50B3"/>
    <w:multiLevelType w:val="hybridMultilevel"/>
    <w:tmpl w:val="88D25834"/>
    <w:lvl w:ilvl="0" w:tplc="CB4A626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5DC17CB5"/>
    <w:multiLevelType w:val="hybridMultilevel"/>
    <w:tmpl w:val="E3188C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DEA2464"/>
    <w:multiLevelType w:val="hybridMultilevel"/>
    <w:tmpl w:val="88D25834"/>
    <w:lvl w:ilvl="0" w:tplc="CB4A626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5EFF277F"/>
    <w:multiLevelType w:val="hybridMultilevel"/>
    <w:tmpl w:val="88D25834"/>
    <w:lvl w:ilvl="0" w:tplc="CB4A626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6069710F"/>
    <w:multiLevelType w:val="hybridMultilevel"/>
    <w:tmpl w:val="268410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63143B80"/>
    <w:multiLevelType w:val="hybridMultilevel"/>
    <w:tmpl w:val="06F41C4A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63E109FF"/>
    <w:multiLevelType w:val="hybridMultilevel"/>
    <w:tmpl w:val="88D25834"/>
    <w:lvl w:ilvl="0" w:tplc="CB4A626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63E9360B"/>
    <w:multiLevelType w:val="hybridMultilevel"/>
    <w:tmpl w:val="69CADD96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65CC1D03"/>
    <w:multiLevelType w:val="hybridMultilevel"/>
    <w:tmpl w:val="0F50C01A"/>
    <w:lvl w:ilvl="0" w:tplc="83586F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6A3827E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1">
    <w:nsid w:val="6A5932C3"/>
    <w:multiLevelType w:val="hybridMultilevel"/>
    <w:tmpl w:val="08505B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6B267224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6DB80CC8"/>
    <w:multiLevelType w:val="hybridMultilevel"/>
    <w:tmpl w:val="1B8C24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6EEF25EE"/>
    <w:multiLevelType w:val="hybridMultilevel"/>
    <w:tmpl w:val="AABC85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6FDC2974"/>
    <w:multiLevelType w:val="hybridMultilevel"/>
    <w:tmpl w:val="F6EA1A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768A53E2"/>
    <w:multiLevelType w:val="hybridMultilevel"/>
    <w:tmpl w:val="C3E261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774C6638"/>
    <w:multiLevelType w:val="hybridMultilevel"/>
    <w:tmpl w:val="7BE44F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775830BD"/>
    <w:multiLevelType w:val="hybridMultilevel"/>
    <w:tmpl w:val="AABC85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7A5F71B9"/>
    <w:multiLevelType w:val="hybridMultilevel"/>
    <w:tmpl w:val="1AA69C84"/>
    <w:lvl w:ilvl="0" w:tplc="29727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7C5C3941"/>
    <w:multiLevelType w:val="hybridMultilevel"/>
    <w:tmpl w:val="5C32860E"/>
    <w:lvl w:ilvl="0" w:tplc="70AA8D1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7D336FF1"/>
    <w:multiLevelType w:val="hybridMultilevel"/>
    <w:tmpl w:val="268410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7D7705F0"/>
    <w:multiLevelType w:val="hybridMultilevel"/>
    <w:tmpl w:val="6DD4FF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7EAC5D2E"/>
    <w:multiLevelType w:val="hybridMultilevel"/>
    <w:tmpl w:val="19D697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5"/>
  </w:num>
  <w:num w:numId="2">
    <w:abstractNumId w:val="1"/>
  </w:num>
  <w:num w:numId="3">
    <w:abstractNumId w:val="7"/>
  </w:num>
  <w:num w:numId="4">
    <w:abstractNumId w:val="8"/>
  </w:num>
  <w:num w:numId="5">
    <w:abstractNumId w:val="18"/>
  </w:num>
  <w:num w:numId="6">
    <w:abstractNumId w:val="29"/>
  </w:num>
  <w:num w:numId="7">
    <w:abstractNumId w:val="57"/>
  </w:num>
  <w:num w:numId="8">
    <w:abstractNumId w:val="34"/>
  </w:num>
  <w:num w:numId="9">
    <w:abstractNumId w:val="24"/>
  </w:num>
  <w:num w:numId="10">
    <w:abstractNumId w:val="26"/>
  </w:num>
  <w:num w:numId="11">
    <w:abstractNumId w:val="50"/>
  </w:num>
  <w:num w:numId="12">
    <w:abstractNumId w:val="22"/>
  </w:num>
  <w:num w:numId="13">
    <w:abstractNumId w:val="56"/>
  </w:num>
  <w:num w:numId="14">
    <w:abstractNumId w:val="51"/>
  </w:num>
  <w:num w:numId="15">
    <w:abstractNumId w:val="53"/>
  </w:num>
  <w:num w:numId="16">
    <w:abstractNumId w:val="61"/>
  </w:num>
  <w:num w:numId="17">
    <w:abstractNumId w:val="9"/>
  </w:num>
  <w:num w:numId="18">
    <w:abstractNumId w:val="23"/>
  </w:num>
  <w:num w:numId="19">
    <w:abstractNumId w:val="63"/>
  </w:num>
  <w:num w:numId="20">
    <w:abstractNumId w:val="52"/>
  </w:num>
  <w:num w:numId="21">
    <w:abstractNumId w:val="37"/>
  </w:num>
  <w:num w:numId="22">
    <w:abstractNumId w:val="32"/>
  </w:num>
  <w:num w:numId="23">
    <w:abstractNumId w:val="54"/>
  </w:num>
  <w:num w:numId="24">
    <w:abstractNumId w:val="58"/>
  </w:num>
  <w:num w:numId="25">
    <w:abstractNumId w:val="25"/>
  </w:num>
  <w:num w:numId="26">
    <w:abstractNumId w:val="62"/>
  </w:num>
  <w:num w:numId="27">
    <w:abstractNumId w:val="20"/>
  </w:num>
  <w:num w:numId="28">
    <w:abstractNumId w:val="39"/>
  </w:num>
  <w:num w:numId="29">
    <w:abstractNumId w:val="30"/>
  </w:num>
  <w:num w:numId="30">
    <w:abstractNumId w:val="0"/>
  </w:num>
  <w:num w:numId="31">
    <w:abstractNumId w:val="42"/>
  </w:num>
  <w:num w:numId="32">
    <w:abstractNumId w:val="15"/>
  </w:num>
  <w:num w:numId="33">
    <w:abstractNumId w:val="16"/>
  </w:num>
  <w:num w:numId="34">
    <w:abstractNumId w:val="11"/>
  </w:num>
  <w:num w:numId="35">
    <w:abstractNumId w:val="17"/>
  </w:num>
  <w:num w:numId="36">
    <w:abstractNumId w:val="38"/>
  </w:num>
  <w:num w:numId="37">
    <w:abstractNumId w:val="2"/>
  </w:num>
  <w:num w:numId="38">
    <w:abstractNumId w:val="14"/>
  </w:num>
  <w:num w:numId="39">
    <w:abstractNumId w:val="4"/>
  </w:num>
  <w:num w:numId="40">
    <w:abstractNumId w:val="33"/>
  </w:num>
  <w:num w:numId="41">
    <w:abstractNumId w:val="10"/>
  </w:num>
  <w:num w:numId="42">
    <w:abstractNumId w:val="49"/>
  </w:num>
  <w:num w:numId="43">
    <w:abstractNumId w:val="44"/>
  </w:num>
  <w:num w:numId="44">
    <w:abstractNumId w:val="19"/>
  </w:num>
  <w:num w:numId="45">
    <w:abstractNumId w:val="43"/>
  </w:num>
  <w:num w:numId="46">
    <w:abstractNumId w:val="41"/>
  </w:num>
  <w:num w:numId="47">
    <w:abstractNumId w:val="12"/>
  </w:num>
  <w:num w:numId="48">
    <w:abstractNumId w:val="28"/>
  </w:num>
  <w:num w:numId="49">
    <w:abstractNumId w:val="40"/>
  </w:num>
  <w:num w:numId="50">
    <w:abstractNumId w:val="47"/>
  </w:num>
  <w:num w:numId="51">
    <w:abstractNumId w:val="35"/>
  </w:num>
  <w:num w:numId="52">
    <w:abstractNumId w:val="36"/>
  </w:num>
  <w:num w:numId="53">
    <w:abstractNumId w:val="46"/>
  </w:num>
  <w:num w:numId="54">
    <w:abstractNumId w:val="48"/>
  </w:num>
  <w:num w:numId="55">
    <w:abstractNumId w:val="6"/>
  </w:num>
  <w:num w:numId="56">
    <w:abstractNumId w:val="5"/>
  </w:num>
  <w:num w:numId="57">
    <w:abstractNumId w:val="21"/>
  </w:num>
  <w:num w:numId="58">
    <w:abstractNumId w:val="60"/>
  </w:num>
  <w:num w:numId="59">
    <w:abstractNumId w:val="59"/>
  </w:num>
  <w:num w:numId="60">
    <w:abstractNumId w:val="3"/>
  </w:num>
  <w:num w:numId="61">
    <w:abstractNumId w:val="31"/>
  </w:num>
  <w:num w:numId="62">
    <w:abstractNumId w:val="13"/>
  </w:num>
  <w:num w:numId="63">
    <w:abstractNumId w:val="27"/>
  </w:num>
  <w:num w:numId="64">
    <w:abstractNumId w:val="45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43338"/>
    <w:rsid w:val="0001727F"/>
    <w:rsid w:val="00022D62"/>
    <w:rsid w:val="0003635E"/>
    <w:rsid w:val="00051D91"/>
    <w:rsid w:val="00062E2D"/>
    <w:rsid w:val="000630B2"/>
    <w:rsid w:val="000702B8"/>
    <w:rsid w:val="00076FF6"/>
    <w:rsid w:val="00086B1F"/>
    <w:rsid w:val="00087A96"/>
    <w:rsid w:val="000932D0"/>
    <w:rsid w:val="00095F4E"/>
    <w:rsid w:val="000A2762"/>
    <w:rsid w:val="000B55A5"/>
    <w:rsid w:val="000B7153"/>
    <w:rsid w:val="000C0540"/>
    <w:rsid w:val="000C3C2F"/>
    <w:rsid w:val="000E5DFE"/>
    <w:rsid w:val="000F418F"/>
    <w:rsid w:val="000F767A"/>
    <w:rsid w:val="00102760"/>
    <w:rsid w:val="00106BAB"/>
    <w:rsid w:val="001110B2"/>
    <w:rsid w:val="0011128C"/>
    <w:rsid w:val="001125D2"/>
    <w:rsid w:val="0014302F"/>
    <w:rsid w:val="00143338"/>
    <w:rsid w:val="00145551"/>
    <w:rsid w:val="00151612"/>
    <w:rsid w:val="00154191"/>
    <w:rsid w:val="00166236"/>
    <w:rsid w:val="001762E6"/>
    <w:rsid w:val="001837AA"/>
    <w:rsid w:val="00185975"/>
    <w:rsid w:val="001A0A96"/>
    <w:rsid w:val="001A1DEF"/>
    <w:rsid w:val="001B6B64"/>
    <w:rsid w:val="001C02B9"/>
    <w:rsid w:val="001E1B50"/>
    <w:rsid w:val="001E23A4"/>
    <w:rsid w:val="001F33A9"/>
    <w:rsid w:val="002045AE"/>
    <w:rsid w:val="00211621"/>
    <w:rsid w:val="00217F98"/>
    <w:rsid w:val="0022135B"/>
    <w:rsid w:val="0023687A"/>
    <w:rsid w:val="00252CCF"/>
    <w:rsid w:val="0025330F"/>
    <w:rsid w:val="00275A63"/>
    <w:rsid w:val="002A0059"/>
    <w:rsid w:val="002C4E42"/>
    <w:rsid w:val="002D35B0"/>
    <w:rsid w:val="002F161C"/>
    <w:rsid w:val="003059A5"/>
    <w:rsid w:val="00310C09"/>
    <w:rsid w:val="00313206"/>
    <w:rsid w:val="003144CC"/>
    <w:rsid w:val="00317178"/>
    <w:rsid w:val="00326B65"/>
    <w:rsid w:val="00332BA6"/>
    <w:rsid w:val="00345C17"/>
    <w:rsid w:val="0036746A"/>
    <w:rsid w:val="00376EEE"/>
    <w:rsid w:val="00382891"/>
    <w:rsid w:val="003B3DA8"/>
    <w:rsid w:val="003D4985"/>
    <w:rsid w:val="003D4F9C"/>
    <w:rsid w:val="003E504A"/>
    <w:rsid w:val="003F2D16"/>
    <w:rsid w:val="003F3AD7"/>
    <w:rsid w:val="00411A03"/>
    <w:rsid w:val="00447EE8"/>
    <w:rsid w:val="004506B0"/>
    <w:rsid w:val="00457B24"/>
    <w:rsid w:val="004663BA"/>
    <w:rsid w:val="00467231"/>
    <w:rsid w:val="004714DE"/>
    <w:rsid w:val="004825A6"/>
    <w:rsid w:val="00483F85"/>
    <w:rsid w:val="00496FBC"/>
    <w:rsid w:val="004B63FE"/>
    <w:rsid w:val="004F0DE9"/>
    <w:rsid w:val="004F17B1"/>
    <w:rsid w:val="004F60F2"/>
    <w:rsid w:val="00503618"/>
    <w:rsid w:val="00520FF1"/>
    <w:rsid w:val="0052156F"/>
    <w:rsid w:val="00552051"/>
    <w:rsid w:val="00555FCF"/>
    <w:rsid w:val="00561635"/>
    <w:rsid w:val="00562684"/>
    <w:rsid w:val="00564437"/>
    <w:rsid w:val="00566431"/>
    <w:rsid w:val="005A410C"/>
    <w:rsid w:val="005B1759"/>
    <w:rsid w:val="005B39AC"/>
    <w:rsid w:val="005B62E4"/>
    <w:rsid w:val="005D4182"/>
    <w:rsid w:val="005E0F7A"/>
    <w:rsid w:val="005F1464"/>
    <w:rsid w:val="006027C7"/>
    <w:rsid w:val="00604B78"/>
    <w:rsid w:val="00611A1E"/>
    <w:rsid w:val="00612E93"/>
    <w:rsid w:val="006203C7"/>
    <w:rsid w:val="00635F4F"/>
    <w:rsid w:val="006604D6"/>
    <w:rsid w:val="00664FD5"/>
    <w:rsid w:val="00666E18"/>
    <w:rsid w:val="00667B58"/>
    <w:rsid w:val="006A066D"/>
    <w:rsid w:val="006C587A"/>
    <w:rsid w:val="006E3B1D"/>
    <w:rsid w:val="006F0B91"/>
    <w:rsid w:val="007030BD"/>
    <w:rsid w:val="00713AF3"/>
    <w:rsid w:val="00716D2C"/>
    <w:rsid w:val="00730024"/>
    <w:rsid w:val="00743F0F"/>
    <w:rsid w:val="0075044E"/>
    <w:rsid w:val="00751A49"/>
    <w:rsid w:val="007578C6"/>
    <w:rsid w:val="00763A7A"/>
    <w:rsid w:val="00772B93"/>
    <w:rsid w:val="007741D0"/>
    <w:rsid w:val="0079139B"/>
    <w:rsid w:val="007B0F54"/>
    <w:rsid w:val="007E23A9"/>
    <w:rsid w:val="007F02E1"/>
    <w:rsid w:val="0080286E"/>
    <w:rsid w:val="008047B7"/>
    <w:rsid w:val="00821EC7"/>
    <w:rsid w:val="00832861"/>
    <w:rsid w:val="00832E29"/>
    <w:rsid w:val="00834BEF"/>
    <w:rsid w:val="00834E92"/>
    <w:rsid w:val="00835585"/>
    <w:rsid w:val="00835F42"/>
    <w:rsid w:val="00862B33"/>
    <w:rsid w:val="00862E24"/>
    <w:rsid w:val="008666FE"/>
    <w:rsid w:val="0086778D"/>
    <w:rsid w:val="00887770"/>
    <w:rsid w:val="00890E10"/>
    <w:rsid w:val="0089109F"/>
    <w:rsid w:val="008952BC"/>
    <w:rsid w:val="00896754"/>
    <w:rsid w:val="008A4D1C"/>
    <w:rsid w:val="008C05C1"/>
    <w:rsid w:val="008C10B0"/>
    <w:rsid w:val="008C580B"/>
    <w:rsid w:val="008E647F"/>
    <w:rsid w:val="008F5573"/>
    <w:rsid w:val="009118D3"/>
    <w:rsid w:val="00921117"/>
    <w:rsid w:val="00922212"/>
    <w:rsid w:val="00922452"/>
    <w:rsid w:val="00927AA3"/>
    <w:rsid w:val="0095226B"/>
    <w:rsid w:val="00952860"/>
    <w:rsid w:val="00963CEC"/>
    <w:rsid w:val="00964CD4"/>
    <w:rsid w:val="009B1DFA"/>
    <w:rsid w:val="009B38DF"/>
    <w:rsid w:val="009B63A8"/>
    <w:rsid w:val="009C2061"/>
    <w:rsid w:val="009E4956"/>
    <w:rsid w:val="00A05D9A"/>
    <w:rsid w:val="00A46052"/>
    <w:rsid w:val="00A51943"/>
    <w:rsid w:val="00A53B17"/>
    <w:rsid w:val="00A763AE"/>
    <w:rsid w:val="00A8719B"/>
    <w:rsid w:val="00A875A2"/>
    <w:rsid w:val="00A919A9"/>
    <w:rsid w:val="00AC49BC"/>
    <w:rsid w:val="00AD1283"/>
    <w:rsid w:val="00AD6DE0"/>
    <w:rsid w:val="00AE19AC"/>
    <w:rsid w:val="00AE4A2C"/>
    <w:rsid w:val="00AE4F20"/>
    <w:rsid w:val="00AF6B50"/>
    <w:rsid w:val="00B049FD"/>
    <w:rsid w:val="00B12B8F"/>
    <w:rsid w:val="00B2575D"/>
    <w:rsid w:val="00B25B6D"/>
    <w:rsid w:val="00B404B6"/>
    <w:rsid w:val="00B43D22"/>
    <w:rsid w:val="00B6452D"/>
    <w:rsid w:val="00B73198"/>
    <w:rsid w:val="00B75977"/>
    <w:rsid w:val="00B87883"/>
    <w:rsid w:val="00B931A4"/>
    <w:rsid w:val="00BC039B"/>
    <w:rsid w:val="00BC766C"/>
    <w:rsid w:val="00BE0073"/>
    <w:rsid w:val="00C0679F"/>
    <w:rsid w:val="00C10307"/>
    <w:rsid w:val="00C17104"/>
    <w:rsid w:val="00C373ED"/>
    <w:rsid w:val="00C47CDC"/>
    <w:rsid w:val="00C541A6"/>
    <w:rsid w:val="00C60E81"/>
    <w:rsid w:val="00C75943"/>
    <w:rsid w:val="00C75FA5"/>
    <w:rsid w:val="00C862B9"/>
    <w:rsid w:val="00CA4280"/>
    <w:rsid w:val="00CD3C9A"/>
    <w:rsid w:val="00CD3EA0"/>
    <w:rsid w:val="00CD5067"/>
    <w:rsid w:val="00CD568C"/>
    <w:rsid w:val="00CE27CC"/>
    <w:rsid w:val="00CE7319"/>
    <w:rsid w:val="00D02C85"/>
    <w:rsid w:val="00D0422B"/>
    <w:rsid w:val="00D43EF7"/>
    <w:rsid w:val="00D720D3"/>
    <w:rsid w:val="00D918DE"/>
    <w:rsid w:val="00D9224D"/>
    <w:rsid w:val="00DB030F"/>
    <w:rsid w:val="00DB4134"/>
    <w:rsid w:val="00DC14DD"/>
    <w:rsid w:val="00DC1AE2"/>
    <w:rsid w:val="00DE104B"/>
    <w:rsid w:val="00DE1F65"/>
    <w:rsid w:val="00E07E6C"/>
    <w:rsid w:val="00E150AB"/>
    <w:rsid w:val="00E16F39"/>
    <w:rsid w:val="00E41E24"/>
    <w:rsid w:val="00E50279"/>
    <w:rsid w:val="00E51589"/>
    <w:rsid w:val="00E554D5"/>
    <w:rsid w:val="00E6357F"/>
    <w:rsid w:val="00E727BD"/>
    <w:rsid w:val="00E74E75"/>
    <w:rsid w:val="00E8373C"/>
    <w:rsid w:val="00E90607"/>
    <w:rsid w:val="00E92710"/>
    <w:rsid w:val="00E93545"/>
    <w:rsid w:val="00E939D4"/>
    <w:rsid w:val="00EA39AD"/>
    <w:rsid w:val="00EB1EDF"/>
    <w:rsid w:val="00EB7191"/>
    <w:rsid w:val="00EB7E02"/>
    <w:rsid w:val="00EE05BF"/>
    <w:rsid w:val="00EE4A47"/>
    <w:rsid w:val="00EE5544"/>
    <w:rsid w:val="00F01354"/>
    <w:rsid w:val="00F12354"/>
    <w:rsid w:val="00F15D46"/>
    <w:rsid w:val="00F20BA2"/>
    <w:rsid w:val="00F20DDF"/>
    <w:rsid w:val="00F21267"/>
    <w:rsid w:val="00F23567"/>
    <w:rsid w:val="00F33FF5"/>
    <w:rsid w:val="00F353F3"/>
    <w:rsid w:val="00F366C6"/>
    <w:rsid w:val="00F377F8"/>
    <w:rsid w:val="00F44D2D"/>
    <w:rsid w:val="00F67C76"/>
    <w:rsid w:val="00F7644B"/>
    <w:rsid w:val="00F80BE4"/>
    <w:rsid w:val="00F929EC"/>
    <w:rsid w:val="00F938F1"/>
    <w:rsid w:val="00FA0017"/>
    <w:rsid w:val="00FA7D11"/>
    <w:rsid w:val="00FB2FE6"/>
    <w:rsid w:val="00FC367C"/>
    <w:rsid w:val="00FD2BA9"/>
    <w:rsid w:val="00FE7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1D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D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D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A05D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05D9A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89675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96754"/>
    <w:rPr>
      <w:sz w:val="18"/>
      <w:szCs w:val="18"/>
    </w:rPr>
  </w:style>
  <w:style w:type="paragraph" w:styleId="a4">
    <w:name w:val="List Paragraph"/>
    <w:basedOn w:val="a"/>
    <w:uiPriority w:val="34"/>
    <w:qFormat/>
    <w:rsid w:val="00896754"/>
    <w:pPr>
      <w:ind w:firstLineChars="200" w:firstLine="420"/>
    </w:pPr>
  </w:style>
  <w:style w:type="character" w:customStyle="1" w:styleId="apple-converted-space">
    <w:name w:val="apple-converted-space"/>
    <w:basedOn w:val="a0"/>
    <w:rsid w:val="00896754"/>
  </w:style>
  <w:style w:type="paragraph" w:styleId="a5">
    <w:name w:val="caption"/>
    <w:basedOn w:val="a"/>
    <w:next w:val="a"/>
    <w:uiPriority w:val="35"/>
    <w:unhideWhenUsed/>
    <w:qFormat/>
    <w:rsid w:val="006F0B91"/>
    <w:rPr>
      <w:rFonts w:asciiTheme="majorHAnsi" w:eastAsia="黑体" w:hAnsiTheme="majorHAnsi" w:cstheme="majorBidi"/>
      <w:sz w:val="20"/>
      <w:szCs w:val="20"/>
    </w:rPr>
  </w:style>
  <w:style w:type="paragraph" w:styleId="a6">
    <w:name w:val="table of figures"/>
    <w:basedOn w:val="a"/>
    <w:next w:val="a"/>
    <w:uiPriority w:val="99"/>
    <w:unhideWhenUsed/>
    <w:rsid w:val="006F0B91"/>
    <w:pPr>
      <w:ind w:leftChars="200" w:left="200" w:hangingChars="200" w:hanging="200"/>
    </w:pPr>
  </w:style>
  <w:style w:type="paragraph" w:styleId="a7">
    <w:name w:val="header"/>
    <w:basedOn w:val="a"/>
    <w:link w:val="Char0"/>
    <w:uiPriority w:val="99"/>
    <w:unhideWhenUsed/>
    <w:rsid w:val="00562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56268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562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56268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727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qFormat/>
    <w:rsid w:val="0001727F"/>
  </w:style>
  <w:style w:type="paragraph" w:styleId="20">
    <w:name w:val="toc 2"/>
    <w:basedOn w:val="a"/>
    <w:next w:val="a"/>
    <w:autoRedefine/>
    <w:uiPriority w:val="39"/>
    <w:unhideWhenUsed/>
    <w:qFormat/>
    <w:rsid w:val="0001727F"/>
    <w:pPr>
      <w:ind w:leftChars="200" w:left="420"/>
    </w:pPr>
  </w:style>
  <w:style w:type="character" w:styleId="a9">
    <w:name w:val="Hyperlink"/>
    <w:basedOn w:val="a0"/>
    <w:uiPriority w:val="99"/>
    <w:unhideWhenUsed/>
    <w:rsid w:val="0001727F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611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itle"/>
    <w:basedOn w:val="a"/>
    <w:next w:val="a"/>
    <w:link w:val="Char2"/>
    <w:uiPriority w:val="10"/>
    <w:qFormat/>
    <w:rsid w:val="0036746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rsid w:val="0036746A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Subtitle"/>
    <w:basedOn w:val="a"/>
    <w:next w:val="a"/>
    <w:link w:val="Char3"/>
    <w:uiPriority w:val="11"/>
    <w:qFormat/>
    <w:rsid w:val="0036746A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c"/>
    <w:uiPriority w:val="11"/>
    <w:rsid w:val="0036746A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217F9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table" w:customStyle="1" w:styleId="30">
    <w:name w:val="网格型3"/>
    <w:basedOn w:val="a1"/>
    <w:next w:val="aa"/>
    <w:rsid w:val="00086B1F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网格型31"/>
    <w:basedOn w:val="a1"/>
    <w:next w:val="aa"/>
    <w:rsid w:val="00086B1F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网格型32"/>
    <w:basedOn w:val="a1"/>
    <w:next w:val="aa"/>
    <w:rsid w:val="00086B1F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">
    <w:name w:val="网格型33"/>
    <w:basedOn w:val="a1"/>
    <w:next w:val="aa"/>
    <w:rsid w:val="00086B1F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4">
    <w:name w:val="网格型34"/>
    <w:basedOn w:val="a1"/>
    <w:next w:val="aa"/>
    <w:rsid w:val="00086B1F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5">
    <w:name w:val="网格型35"/>
    <w:basedOn w:val="a1"/>
    <w:next w:val="aa"/>
    <w:rsid w:val="00832E29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429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929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E54A2C-F5CB-4824-A5B8-C55B3A332B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56</Pages>
  <Words>5419</Words>
  <Characters>30890</Characters>
  <Application>Microsoft Office Word</Application>
  <DocSecurity>0</DocSecurity>
  <Lines>257</Lines>
  <Paragraphs>72</Paragraphs>
  <ScaleCrop>false</ScaleCrop>
  <Company>Microsoft</Company>
  <LinksUpToDate>false</LinksUpToDate>
  <CharactersWithSpaces>362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ion</dc:creator>
  <cp:lastModifiedBy>admin</cp:lastModifiedBy>
  <cp:revision>238</cp:revision>
  <dcterms:created xsi:type="dcterms:W3CDTF">2016-11-19T10:03:00Z</dcterms:created>
  <dcterms:modified xsi:type="dcterms:W3CDTF">2016-12-04T12:59:00Z</dcterms:modified>
</cp:coreProperties>
</file>